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rPr>
        <w:id w:val="896550910"/>
        <w:docPartObj>
          <w:docPartGallery w:val="Cover Pages"/>
          <w:docPartUnique/>
        </w:docPartObj>
      </w:sdtPr>
      <w:sdtEndPr>
        <w:rPr>
          <w:rFonts w:asciiTheme="minorHAnsi" w:eastAsiaTheme="minorHAnsi" w:hAnsiTheme="minorHAnsi" w:cstheme="minorBidi"/>
          <w:sz w:val="24"/>
          <w:szCs w:val="22"/>
          <w:lang w:eastAsia="en-US"/>
        </w:rPr>
      </w:sdtEndPr>
      <w:sdtContent>
        <w:bookmarkStart w:id="0" w:name="_GoBack" w:displacedByCustomXml="prev"/>
        <w:bookmarkEnd w:id="0" w:displacedByCustomXml="prev"/>
        <w:p w:rsidR="004A7EF8" w:rsidRDefault="004A7EF8">
          <w:pPr>
            <w:pStyle w:val="NoSpacing"/>
            <w:rPr>
              <w:rFonts w:asciiTheme="majorHAnsi" w:eastAsiaTheme="majorEastAsia" w:hAnsiTheme="majorHAnsi" w:cstheme="majorBidi"/>
              <w:sz w:val="72"/>
              <w:szCs w:val="72"/>
            </w:rPr>
          </w:pPr>
          <w:r>
            <w:rPr>
              <w:noProof/>
              <w:lang w:eastAsia="en-US"/>
            </w:rPr>
            <mc:AlternateContent>
              <mc:Choice Requires="wps">
                <w:drawing>
                  <wp:anchor distT="0" distB="0" distL="114300" distR="114300" simplePos="0" relativeHeight="251659264" behindDoc="0" locked="0" layoutInCell="0" allowOverlap="1" wp14:anchorId="1D26B69C" wp14:editId="7138512A">
                    <wp:simplePos x="0" y="0"/>
                    <wp:positionH relativeFrom="page">
                      <wp:align>center</wp:align>
                    </wp:positionH>
                    <wp:positionV relativeFrom="page">
                      <wp:align>bottom</wp:align>
                    </wp:positionV>
                    <wp:extent cx="8161020" cy="817880"/>
                    <wp:effectExtent l="0" t="0" r="0" b="508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6" style="position:absolute;margin-left:0;margin-top:0;width:642.6pt;height:64.4pt;z-index:251659264;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C2k9dbJQIAAEIEAAAOAAAAAAAAAAAAAAAAAC4CAABkcnMvZTJvRG9jLnht&#10;bFBLAQItABQABgAIAAAAIQDX030+2wAAAAYBAAAPAAAAAAAAAAAAAAAAAH8EAABkcnMvZG93bnJl&#10;di54bWxQSwUGAAAAAAQABADzAAAAhwUAAAAA&#10;" o:allowincell="f" fillcolor="#4bacc6 [3208]" strokecolor="#4f81bd [3204]">
                    <w10:wrap anchorx="page" anchory="page"/>
                  </v:rect>
                </w:pict>
              </mc:Fallback>
            </mc:AlternateContent>
          </w:r>
          <w:r>
            <w:rPr>
              <w:noProof/>
              <w:lang w:eastAsia="en-US"/>
            </w:rPr>
            <mc:AlternateContent>
              <mc:Choice Requires="wps">
                <w:drawing>
                  <wp:anchor distT="0" distB="0" distL="114300" distR="114300" simplePos="0" relativeHeight="251662336" behindDoc="0" locked="0" layoutInCell="0" allowOverlap="1" wp14:anchorId="188EB7F0" wp14:editId="36333972">
                    <wp:simplePos x="0" y="0"/>
                    <wp:positionH relativeFrom="leftMargin">
                      <wp:align>center</wp:align>
                    </wp:positionH>
                    <wp:positionV relativeFrom="page">
                      <wp:align>center</wp:align>
                    </wp:positionV>
                    <wp:extent cx="90805" cy="10556240"/>
                    <wp:effectExtent l="0" t="0" r="4445" b="508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31.2pt;z-index:251662336;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" o:allowincell="f" strokecolor="#4f81bd [3204]">
                    <w10:wrap anchorx="margin" anchory="page"/>
                  </v:rect>
                </w:pict>
              </mc:Fallback>
            </mc:AlternateContent>
          </w:r>
          <w:r>
            <w:rPr>
              <w:noProof/>
              <w:lang w:eastAsia="en-US"/>
            </w:rPr>
            <mc:AlternateContent>
              <mc:Choice Requires="wps">
                <w:drawing>
                  <wp:anchor distT="0" distB="0" distL="114300" distR="114300" simplePos="0" relativeHeight="251661312" behindDoc="0" locked="0" layoutInCell="0" allowOverlap="1" wp14:anchorId="662F9A49" wp14:editId="4B3ED47C">
                    <wp:simplePos x="0" y="0"/>
                    <wp:positionH relativeFrom="rightMargin">
                      <wp:align>center</wp:align>
                    </wp:positionH>
                    <wp:positionV relativeFrom="page">
                      <wp:align>center</wp:align>
                    </wp:positionV>
                    <wp:extent cx="90805" cy="10556240"/>
                    <wp:effectExtent l="0" t="0" r="4445" b="508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31.2pt;z-index:25166131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sf7t+ScCAAA/BAAADgAAAAAAAAAAAAAAAAAuAgAAZHJzL2Uyb0Rv&#10;Yy54bWxQSwECLQAUAAYACAAAACEAfSHic90AAAAFAQAADwAAAAAAAAAAAAAAAACBBAAAZHJzL2Rv&#10;d25yZXYueG1sUEsFBgAAAAAEAAQA8wAAAIsFAAAAAA==&#10;" o:allowincell="f" strokecolor="#4f81bd [3204]">
                    <w10:wrap anchorx="margin" anchory="page"/>
                  </v:rect>
                </w:pict>
              </mc:Fallback>
            </mc:AlternateContent>
          </w:r>
          <w:r>
            <w:rPr>
              <w:noProof/>
              <w:lang w:eastAsia="en-US"/>
            </w:rPr>
            <mc:AlternateContent>
              <mc:Choice Requires="wps">
                <w:drawing>
                  <wp:anchor distT="0" distB="0" distL="114300" distR="114300" simplePos="0" relativeHeight="251660288" behindDoc="0" locked="0" layoutInCell="0" allowOverlap="1" wp14:anchorId="446A7D73" wp14:editId="445B8DE7">
                    <wp:simplePos x="0" y="0"/>
                    <wp:positionH relativeFrom="page">
                      <wp:align>center</wp:align>
                    </wp:positionH>
                    <wp:positionV relativeFrom="topMargin">
                      <wp:align>top</wp:align>
                    </wp:positionV>
                    <wp:extent cx="8161020" cy="822960"/>
                    <wp:effectExtent l="0" t="0" r="0" b="0"/>
                    <wp:wrapNone/>
                    <wp:docPr id="1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42.6pt;height:64.8pt;z-index:251660288;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" o:allowincell="f" fillcolor="#4bacc6 [3208]" strokecolor="#4f81bd [3204]">
                    <w10:wrap anchorx="page" anchory="margin"/>
                  </v:rect>
                </w:pict>
              </mc:Fallback>
            </mc:AlternateContent>
          </w:r>
        </w:p>
        <w:sdt>
          <w:sdtPr>
            <w:rPr>
              <w:rFonts w:asciiTheme="majorHAnsi" w:eastAsiaTheme="majorEastAsia" w:hAnsiTheme="majorHAnsi" w:cstheme="majorBidi"/>
              <w:sz w:val="72"/>
              <w:szCs w:val="72"/>
            </w:rPr>
            <w:alias w:val="Title"/>
            <w:id w:val="14700071"/>
            <w:placeholder>
              <w:docPart w:val="36BFD18D9C434B0FB19BC1A681B69898"/>
            </w:placeholder>
            <w:dataBinding w:prefixMappings="xmlns:ns0='http://schemas.openxmlformats.org/package/2006/metadata/core-properties' xmlns:ns1='http://purl.org/dc/elements/1.1/'" w:xpath="/ns0:coreProperties[1]/ns1:title[1]" w:storeItemID="{6C3C8BC8-F283-45AE-878A-BAB7291924A1}"/>
            <w:text/>
          </w:sdtPr>
          <w:sdtContent>
            <w:p w:rsidR="004A7EF8" w:rsidRDefault="004A7EF8">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Mapping and Navigational Control for an Autonomous Wheelchair</w:t>
              </w:r>
            </w:p>
          </w:sdtContent>
        </w:sdt>
        <w:sdt>
          <w:sdtPr>
            <w:rPr>
              <w:rFonts w:asciiTheme="majorHAnsi" w:eastAsiaTheme="majorEastAsia" w:hAnsiTheme="majorHAnsi" w:cstheme="majorBidi"/>
              <w:sz w:val="36"/>
              <w:szCs w:val="36"/>
            </w:rPr>
            <w:alias w:val="Subtitle"/>
            <w:id w:val="14700077"/>
            <w:placeholder>
              <w:docPart w:val="6EEB6D9B812D4478BFC60B7B8970EE7F"/>
            </w:placeholder>
            <w:dataBinding w:prefixMappings="xmlns:ns0='http://schemas.openxmlformats.org/package/2006/metadata/core-properties' xmlns:ns1='http://purl.org/dc/elements/1.1/'" w:xpath="/ns0:coreProperties[1]/ns1:subject[1]" w:storeItemID="{6C3C8BC8-F283-45AE-878A-BAB7291924A1}"/>
            <w:text/>
          </w:sdtPr>
          <w:sdtContent>
            <w:p w:rsidR="004A7EF8" w:rsidRDefault="004A7EF8">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Senior Design Final Report</w:t>
              </w:r>
            </w:p>
          </w:sdtContent>
        </w:sdt>
        <w:p w:rsidR="004A7EF8" w:rsidRDefault="004A7EF8">
          <w:pPr>
            <w:pStyle w:val="NoSpacing"/>
            <w:rPr>
              <w:rFonts w:asciiTheme="majorHAnsi" w:eastAsiaTheme="majorEastAsia" w:hAnsiTheme="majorHAnsi" w:cstheme="majorBidi"/>
              <w:sz w:val="36"/>
              <w:szCs w:val="36"/>
            </w:rPr>
          </w:pPr>
        </w:p>
        <w:p w:rsidR="004A7EF8" w:rsidRDefault="004A7EF8">
          <w:pPr>
            <w:pStyle w:val="NoSpacing"/>
            <w:rPr>
              <w:rFonts w:asciiTheme="majorHAnsi" w:eastAsiaTheme="majorEastAsia" w:hAnsiTheme="majorHAnsi" w:cstheme="majorBidi"/>
              <w:sz w:val="36"/>
              <w:szCs w:val="36"/>
            </w:rPr>
          </w:pPr>
        </w:p>
        <w:sdt>
          <w:sdtPr>
            <w:alias w:val="Company"/>
            <w:id w:val="14700089"/>
            <w:placeholder>
              <w:docPart w:val="965DBC79DA954790B47DA7BB702B4E12"/>
            </w:placeholder>
            <w:dataBinding w:prefixMappings="xmlns:ns0='http://schemas.openxmlformats.org/officeDocument/2006/extended-properties'" w:xpath="/ns0:Properties[1]/ns0:Company[1]" w:storeItemID="{6668398D-A668-4E3E-A5EB-62B293D839F1}"/>
            <w:text/>
          </w:sdtPr>
          <w:sdtContent>
            <w:p w:rsidR="004A7EF8" w:rsidRDefault="004A7EF8" w:rsidP="0056261F">
              <w:r>
                <w:t>Dana Schultz</w:t>
              </w:r>
            </w:p>
          </w:sdtContent>
        </w:sdt>
        <w:p w:rsidR="004A7EF8" w:rsidRDefault="004A7EF8" w:rsidP="0056261F">
          <w:r w:rsidRPr="004A7EF8">
            <w:t>Kathleen Shea</w:t>
          </w:r>
        </w:p>
        <w:p w:rsidR="002209C0" w:rsidRDefault="002209C0" w:rsidP="0056261F"/>
        <w:p w:rsidR="004A7EF8" w:rsidRDefault="004A7EF8" w:rsidP="0056261F">
          <w:r>
            <w:t>April 26, 2012</w:t>
          </w:r>
        </w:p>
        <w:p w:rsidR="004A7EF8" w:rsidRDefault="004A7EF8" w:rsidP="0056261F">
          <w:r>
            <w:br w:type="page"/>
          </w:r>
        </w:p>
      </w:sdtContent>
    </w:sdt>
    <w:p w:rsidR="005A2B84" w:rsidRDefault="005A2B84" w:rsidP="005A2B84">
      <w:pPr>
        <w:pStyle w:val="Heading1"/>
      </w:pPr>
      <w:bookmarkStart w:id="1" w:name="_Toc323213970"/>
      <w:r>
        <w:t>Table of Contents</w:t>
      </w:r>
      <w:bookmarkEnd w:id="1"/>
    </w:p>
    <w:p w:rsidR="005A2B84" w:rsidRPr="005A2B84" w:rsidRDefault="005A2B84" w:rsidP="005A2B84">
      <w:pPr>
        <w:rPr>
          <w:lang w:eastAsia="ja-JP"/>
        </w:rPr>
      </w:pPr>
    </w:p>
    <w:sdt>
      <w:sdtPr>
        <w:id w:val="1461839116"/>
        <w:docPartObj>
          <w:docPartGallery w:val="Table of Contents"/>
          <w:docPartUnique/>
        </w:docPartObj>
      </w:sdtPr>
      <w:sdtEndPr>
        <w:rPr>
          <w:b/>
          <w:bCs/>
          <w:noProof/>
        </w:rPr>
      </w:sdtEndPr>
      <w:sdtContent>
        <w:p w:rsidR="005A2B84" w:rsidRDefault="00BB7F2A">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323213971" w:history="1"/>
          <w:hyperlink w:anchor="_Toc323213972" w:history="1">
            <w:r w:rsidR="005A2B84" w:rsidRPr="007C0016">
              <w:rPr>
                <w:rStyle w:val="Hyperlink"/>
                <w:noProof/>
              </w:rPr>
              <w:t>Abstract</w:t>
            </w:r>
            <w:r w:rsidR="005A2B84">
              <w:rPr>
                <w:noProof/>
                <w:webHidden/>
              </w:rPr>
              <w:tab/>
            </w:r>
            <w:r w:rsidR="005A2B84">
              <w:rPr>
                <w:noProof/>
                <w:webHidden/>
              </w:rPr>
              <w:fldChar w:fldCharType="begin"/>
            </w:r>
            <w:r w:rsidR="005A2B84">
              <w:rPr>
                <w:noProof/>
                <w:webHidden/>
              </w:rPr>
              <w:instrText xml:space="preserve"> PAGEREF _Toc323213972 \h </w:instrText>
            </w:r>
            <w:r w:rsidR="005A2B84">
              <w:rPr>
                <w:noProof/>
                <w:webHidden/>
              </w:rPr>
            </w:r>
            <w:r w:rsidR="005A2B84">
              <w:rPr>
                <w:noProof/>
                <w:webHidden/>
              </w:rPr>
              <w:fldChar w:fldCharType="separate"/>
            </w:r>
            <w:r w:rsidR="00F96897">
              <w:rPr>
                <w:noProof/>
                <w:webHidden/>
              </w:rPr>
              <w:t>3</w:t>
            </w:r>
            <w:r w:rsidR="005A2B84">
              <w:rPr>
                <w:noProof/>
                <w:webHidden/>
              </w:rPr>
              <w:fldChar w:fldCharType="end"/>
            </w:r>
          </w:hyperlink>
        </w:p>
        <w:p w:rsidR="005A2B84" w:rsidRDefault="005A2B84">
          <w:pPr>
            <w:pStyle w:val="TOC1"/>
            <w:tabs>
              <w:tab w:val="right" w:leader="dot" w:pos="9350"/>
            </w:tabs>
            <w:rPr>
              <w:rFonts w:eastAsiaTheme="minorEastAsia"/>
              <w:noProof/>
              <w:sz w:val="22"/>
            </w:rPr>
          </w:pPr>
          <w:hyperlink w:anchor="_Toc323213973" w:history="1">
            <w:r w:rsidRPr="007C0016">
              <w:rPr>
                <w:rStyle w:val="Hyperlink"/>
                <w:noProof/>
              </w:rPr>
              <w:t>Introduction</w:t>
            </w:r>
            <w:r>
              <w:rPr>
                <w:noProof/>
                <w:webHidden/>
              </w:rPr>
              <w:tab/>
            </w:r>
            <w:r>
              <w:rPr>
                <w:noProof/>
                <w:webHidden/>
              </w:rPr>
              <w:fldChar w:fldCharType="begin"/>
            </w:r>
            <w:r>
              <w:rPr>
                <w:noProof/>
                <w:webHidden/>
              </w:rPr>
              <w:instrText xml:space="preserve"> PAGEREF _Toc323213973 \h </w:instrText>
            </w:r>
            <w:r>
              <w:rPr>
                <w:noProof/>
                <w:webHidden/>
              </w:rPr>
            </w:r>
            <w:r>
              <w:rPr>
                <w:noProof/>
                <w:webHidden/>
              </w:rPr>
              <w:fldChar w:fldCharType="separate"/>
            </w:r>
            <w:r w:rsidR="00F96897">
              <w:rPr>
                <w:noProof/>
                <w:webHidden/>
              </w:rPr>
              <w:t>4</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74" w:history="1">
            <w:r w:rsidRPr="007C0016">
              <w:rPr>
                <w:rStyle w:val="Hyperlink"/>
                <w:noProof/>
              </w:rPr>
              <w:t>Background</w:t>
            </w:r>
            <w:r>
              <w:rPr>
                <w:noProof/>
                <w:webHidden/>
              </w:rPr>
              <w:tab/>
            </w:r>
            <w:r>
              <w:rPr>
                <w:noProof/>
                <w:webHidden/>
              </w:rPr>
              <w:fldChar w:fldCharType="begin"/>
            </w:r>
            <w:r>
              <w:rPr>
                <w:noProof/>
                <w:webHidden/>
              </w:rPr>
              <w:instrText xml:space="preserve"> PAGEREF _Toc323213974 \h </w:instrText>
            </w:r>
            <w:r>
              <w:rPr>
                <w:noProof/>
                <w:webHidden/>
              </w:rPr>
            </w:r>
            <w:r>
              <w:rPr>
                <w:noProof/>
                <w:webHidden/>
              </w:rPr>
              <w:fldChar w:fldCharType="separate"/>
            </w:r>
            <w:r w:rsidR="00F96897">
              <w:rPr>
                <w:noProof/>
                <w:webHidden/>
              </w:rPr>
              <w:t>4</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75" w:history="1">
            <w:r w:rsidRPr="007C0016">
              <w:rPr>
                <w:rStyle w:val="Hyperlink"/>
                <w:noProof/>
              </w:rPr>
              <w:t>Purpose</w:t>
            </w:r>
            <w:r>
              <w:rPr>
                <w:noProof/>
                <w:webHidden/>
              </w:rPr>
              <w:tab/>
            </w:r>
            <w:r>
              <w:rPr>
                <w:noProof/>
                <w:webHidden/>
              </w:rPr>
              <w:fldChar w:fldCharType="begin"/>
            </w:r>
            <w:r>
              <w:rPr>
                <w:noProof/>
                <w:webHidden/>
              </w:rPr>
              <w:instrText xml:space="preserve"> PAGEREF _Toc323213975 \h </w:instrText>
            </w:r>
            <w:r>
              <w:rPr>
                <w:noProof/>
                <w:webHidden/>
              </w:rPr>
            </w:r>
            <w:r>
              <w:rPr>
                <w:noProof/>
                <w:webHidden/>
              </w:rPr>
              <w:fldChar w:fldCharType="separate"/>
            </w:r>
            <w:r w:rsidR="00F96897">
              <w:rPr>
                <w:noProof/>
                <w:webHidden/>
              </w:rPr>
              <w:t>4</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76" w:history="1">
            <w:r w:rsidRPr="007C0016">
              <w:rPr>
                <w:rStyle w:val="Hyperlink"/>
                <w:noProof/>
              </w:rPr>
              <w:t>Project Goals</w:t>
            </w:r>
            <w:r>
              <w:rPr>
                <w:noProof/>
                <w:webHidden/>
              </w:rPr>
              <w:tab/>
            </w:r>
            <w:r>
              <w:rPr>
                <w:noProof/>
                <w:webHidden/>
              </w:rPr>
              <w:fldChar w:fldCharType="begin"/>
            </w:r>
            <w:r>
              <w:rPr>
                <w:noProof/>
                <w:webHidden/>
              </w:rPr>
              <w:instrText xml:space="preserve"> PAGEREF _Toc323213976 \h </w:instrText>
            </w:r>
            <w:r>
              <w:rPr>
                <w:noProof/>
                <w:webHidden/>
              </w:rPr>
            </w:r>
            <w:r>
              <w:rPr>
                <w:noProof/>
                <w:webHidden/>
              </w:rPr>
              <w:fldChar w:fldCharType="separate"/>
            </w:r>
            <w:r w:rsidR="00F96897">
              <w:rPr>
                <w:noProof/>
                <w:webHidden/>
              </w:rPr>
              <w:t>4</w:t>
            </w:r>
            <w:r>
              <w:rPr>
                <w:noProof/>
                <w:webHidden/>
              </w:rPr>
              <w:fldChar w:fldCharType="end"/>
            </w:r>
          </w:hyperlink>
        </w:p>
        <w:p w:rsidR="005A2B84" w:rsidRDefault="005A2B84">
          <w:pPr>
            <w:pStyle w:val="TOC1"/>
            <w:tabs>
              <w:tab w:val="right" w:leader="dot" w:pos="9350"/>
            </w:tabs>
            <w:rPr>
              <w:rFonts w:eastAsiaTheme="minorEastAsia"/>
              <w:noProof/>
              <w:sz w:val="22"/>
            </w:rPr>
          </w:pPr>
          <w:hyperlink w:anchor="_Toc323213977" w:history="1">
            <w:r w:rsidRPr="007C0016">
              <w:rPr>
                <w:rStyle w:val="Hyperlink"/>
                <w:noProof/>
              </w:rPr>
              <w:t>Subsystems</w:t>
            </w:r>
            <w:r>
              <w:rPr>
                <w:noProof/>
                <w:webHidden/>
              </w:rPr>
              <w:tab/>
            </w:r>
            <w:r>
              <w:rPr>
                <w:noProof/>
                <w:webHidden/>
              </w:rPr>
              <w:fldChar w:fldCharType="begin"/>
            </w:r>
            <w:r>
              <w:rPr>
                <w:noProof/>
                <w:webHidden/>
              </w:rPr>
              <w:instrText xml:space="preserve"> PAGEREF _Toc323213977 \h </w:instrText>
            </w:r>
            <w:r>
              <w:rPr>
                <w:noProof/>
                <w:webHidden/>
              </w:rPr>
            </w:r>
            <w:r>
              <w:rPr>
                <w:noProof/>
                <w:webHidden/>
              </w:rPr>
              <w:fldChar w:fldCharType="separate"/>
            </w:r>
            <w:r w:rsidR="00F96897">
              <w:rPr>
                <w:noProof/>
                <w:webHidden/>
              </w:rPr>
              <w:t>5</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78" w:history="1">
            <w:r w:rsidRPr="007C0016">
              <w:rPr>
                <w:rStyle w:val="Hyperlink"/>
                <w:noProof/>
              </w:rPr>
              <w:t>Wheelchair Motor Control</w:t>
            </w:r>
            <w:r>
              <w:rPr>
                <w:noProof/>
                <w:webHidden/>
              </w:rPr>
              <w:tab/>
            </w:r>
            <w:r>
              <w:rPr>
                <w:noProof/>
                <w:webHidden/>
              </w:rPr>
              <w:fldChar w:fldCharType="begin"/>
            </w:r>
            <w:r>
              <w:rPr>
                <w:noProof/>
                <w:webHidden/>
              </w:rPr>
              <w:instrText xml:space="preserve"> PAGEREF _Toc323213978 \h </w:instrText>
            </w:r>
            <w:r>
              <w:rPr>
                <w:noProof/>
                <w:webHidden/>
              </w:rPr>
            </w:r>
            <w:r>
              <w:rPr>
                <w:noProof/>
                <w:webHidden/>
              </w:rPr>
              <w:fldChar w:fldCharType="separate"/>
            </w:r>
            <w:r w:rsidR="00F96897">
              <w:rPr>
                <w:noProof/>
                <w:webHidden/>
              </w:rPr>
              <w:t>5</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79" w:history="1">
            <w:r w:rsidRPr="007C0016">
              <w:rPr>
                <w:rStyle w:val="Hyperlink"/>
                <w:noProof/>
              </w:rPr>
              <w:t>Distance and Velocity Measurements</w:t>
            </w:r>
            <w:r>
              <w:rPr>
                <w:noProof/>
                <w:webHidden/>
              </w:rPr>
              <w:tab/>
            </w:r>
            <w:r>
              <w:rPr>
                <w:noProof/>
                <w:webHidden/>
              </w:rPr>
              <w:fldChar w:fldCharType="begin"/>
            </w:r>
            <w:r>
              <w:rPr>
                <w:noProof/>
                <w:webHidden/>
              </w:rPr>
              <w:instrText xml:space="preserve"> PAGEREF _Toc323213979 \h </w:instrText>
            </w:r>
            <w:r>
              <w:rPr>
                <w:noProof/>
                <w:webHidden/>
              </w:rPr>
            </w:r>
            <w:r>
              <w:rPr>
                <w:noProof/>
                <w:webHidden/>
              </w:rPr>
              <w:fldChar w:fldCharType="separate"/>
            </w:r>
            <w:r w:rsidR="00F96897">
              <w:rPr>
                <w:noProof/>
                <w:webHidden/>
              </w:rPr>
              <w:t>7</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80" w:history="1">
            <w:r w:rsidRPr="007C0016">
              <w:rPr>
                <w:rStyle w:val="Hyperlink"/>
                <w:noProof/>
              </w:rPr>
              <w:t>Obstacle Detection</w:t>
            </w:r>
            <w:r>
              <w:rPr>
                <w:noProof/>
                <w:webHidden/>
              </w:rPr>
              <w:tab/>
            </w:r>
            <w:r>
              <w:rPr>
                <w:noProof/>
                <w:webHidden/>
              </w:rPr>
              <w:fldChar w:fldCharType="begin"/>
            </w:r>
            <w:r>
              <w:rPr>
                <w:noProof/>
                <w:webHidden/>
              </w:rPr>
              <w:instrText xml:space="preserve"> PAGEREF _Toc323213980 \h </w:instrText>
            </w:r>
            <w:r>
              <w:rPr>
                <w:noProof/>
                <w:webHidden/>
              </w:rPr>
            </w:r>
            <w:r>
              <w:rPr>
                <w:noProof/>
                <w:webHidden/>
              </w:rPr>
              <w:fldChar w:fldCharType="separate"/>
            </w:r>
            <w:r w:rsidR="00F96897">
              <w:rPr>
                <w:noProof/>
                <w:webHidden/>
              </w:rPr>
              <w:t>9</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81" w:history="1">
            <w:r w:rsidRPr="007C0016">
              <w:rPr>
                <w:rStyle w:val="Hyperlink"/>
                <w:noProof/>
              </w:rPr>
              <w:t>User Interface</w:t>
            </w:r>
            <w:r>
              <w:rPr>
                <w:noProof/>
                <w:webHidden/>
              </w:rPr>
              <w:tab/>
            </w:r>
            <w:r>
              <w:rPr>
                <w:noProof/>
                <w:webHidden/>
              </w:rPr>
              <w:fldChar w:fldCharType="begin"/>
            </w:r>
            <w:r>
              <w:rPr>
                <w:noProof/>
                <w:webHidden/>
              </w:rPr>
              <w:instrText xml:space="preserve"> PAGEREF _Toc323213981 \h </w:instrText>
            </w:r>
            <w:r>
              <w:rPr>
                <w:noProof/>
                <w:webHidden/>
              </w:rPr>
            </w:r>
            <w:r>
              <w:rPr>
                <w:noProof/>
                <w:webHidden/>
              </w:rPr>
              <w:fldChar w:fldCharType="separate"/>
            </w:r>
            <w:r w:rsidR="00F96897">
              <w:rPr>
                <w:noProof/>
                <w:webHidden/>
              </w:rPr>
              <w:t>13</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82" w:history="1">
            <w:r w:rsidRPr="007C0016">
              <w:rPr>
                <w:rStyle w:val="Hyperlink"/>
                <w:noProof/>
              </w:rPr>
              <w:t>Feature Map</w:t>
            </w:r>
            <w:r>
              <w:rPr>
                <w:noProof/>
                <w:webHidden/>
              </w:rPr>
              <w:tab/>
            </w:r>
            <w:r>
              <w:rPr>
                <w:noProof/>
                <w:webHidden/>
              </w:rPr>
              <w:fldChar w:fldCharType="begin"/>
            </w:r>
            <w:r>
              <w:rPr>
                <w:noProof/>
                <w:webHidden/>
              </w:rPr>
              <w:instrText xml:space="preserve"> PAGEREF _Toc323213982 \h </w:instrText>
            </w:r>
            <w:r>
              <w:rPr>
                <w:noProof/>
                <w:webHidden/>
              </w:rPr>
            </w:r>
            <w:r>
              <w:rPr>
                <w:noProof/>
                <w:webHidden/>
              </w:rPr>
              <w:fldChar w:fldCharType="separate"/>
            </w:r>
            <w:r w:rsidR="00F96897">
              <w:rPr>
                <w:noProof/>
                <w:webHidden/>
              </w:rPr>
              <w:t>16</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83" w:history="1">
            <w:r w:rsidRPr="007C0016">
              <w:rPr>
                <w:rStyle w:val="Hyperlink"/>
                <w:noProof/>
              </w:rPr>
              <w:t>Navigation</w:t>
            </w:r>
            <w:r>
              <w:rPr>
                <w:noProof/>
                <w:webHidden/>
              </w:rPr>
              <w:tab/>
            </w:r>
            <w:r>
              <w:rPr>
                <w:noProof/>
                <w:webHidden/>
              </w:rPr>
              <w:fldChar w:fldCharType="begin"/>
            </w:r>
            <w:r>
              <w:rPr>
                <w:noProof/>
                <w:webHidden/>
              </w:rPr>
              <w:instrText xml:space="preserve"> PAGEREF _Toc323213983 \h </w:instrText>
            </w:r>
            <w:r>
              <w:rPr>
                <w:noProof/>
                <w:webHidden/>
              </w:rPr>
            </w:r>
            <w:r>
              <w:rPr>
                <w:noProof/>
                <w:webHidden/>
              </w:rPr>
              <w:fldChar w:fldCharType="separate"/>
            </w:r>
            <w:r w:rsidR="00F96897">
              <w:rPr>
                <w:noProof/>
                <w:webHidden/>
              </w:rPr>
              <w:t>18</w:t>
            </w:r>
            <w:r>
              <w:rPr>
                <w:noProof/>
                <w:webHidden/>
              </w:rPr>
              <w:fldChar w:fldCharType="end"/>
            </w:r>
          </w:hyperlink>
        </w:p>
        <w:p w:rsidR="005A2B84" w:rsidRDefault="005A2B84">
          <w:pPr>
            <w:pStyle w:val="TOC1"/>
            <w:tabs>
              <w:tab w:val="right" w:leader="dot" w:pos="9350"/>
            </w:tabs>
            <w:rPr>
              <w:rFonts w:eastAsiaTheme="minorEastAsia"/>
              <w:noProof/>
              <w:sz w:val="22"/>
            </w:rPr>
          </w:pPr>
          <w:hyperlink w:anchor="_Toc323213984" w:history="1">
            <w:r w:rsidRPr="007C0016">
              <w:rPr>
                <w:rStyle w:val="Hyperlink"/>
                <w:noProof/>
              </w:rPr>
              <w:t>Overall System</w:t>
            </w:r>
            <w:r>
              <w:rPr>
                <w:noProof/>
                <w:webHidden/>
              </w:rPr>
              <w:tab/>
            </w:r>
            <w:r>
              <w:rPr>
                <w:noProof/>
                <w:webHidden/>
              </w:rPr>
              <w:fldChar w:fldCharType="begin"/>
            </w:r>
            <w:r>
              <w:rPr>
                <w:noProof/>
                <w:webHidden/>
              </w:rPr>
              <w:instrText xml:space="preserve"> PAGEREF _Toc323213984 \h </w:instrText>
            </w:r>
            <w:r>
              <w:rPr>
                <w:noProof/>
                <w:webHidden/>
              </w:rPr>
            </w:r>
            <w:r>
              <w:rPr>
                <w:noProof/>
                <w:webHidden/>
              </w:rPr>
              <w:fldChar w:fldCharType="separate"/>
            </w:r>
            <w:r w:rsidR="00F96897">
              <w:rPr>
                <w:noProof/>
                <w:webHidden/>
              </w:rPr>
              <w:t>20</w:t>
            </w:r>
            <w:r>
              <w:rPr>
                <w:noProof/>
                <w:webHidden/>
              </w:rPr>
              <w:fldChar w:fldCharType="end"/>
            </w:r>
          </w:hyperlink>
        </w:p>
        <w:p w:rsidR="005A2B84" w:rsidRDefault="005A2B84">
          <w:pPr>
            <w:pStyle w:val="TOC1"/>
            <w:tabs>
              <w:tab w:val="right" w:leader="dot" w:pos="9350"/>
            </w:tabs>
            <w:rPr>
              <w:rFonts w:eastAsiaTheme="minorEastAsia"/>
              <w:noProof/>
              <w:sz w:val="22"/>
            </w:rPr>
          </w:pPr>
          <w:hyperlink w:anchor="_Toc323213985" w:history="1">
            <w:r w:rsidRPr="007C0016">
              <w:rPr>
                <w:rStyle w:val="Hyperlink"/>
                <w:noProof/>
              </w:rPr>
              <w:t>Appendix A: Code</w:t>
            </w:r>
            <w:r>
              <w:rPr>
                <w:noProof/>
                <w:webHidden/>
              </w:rPr>
              <w:tab/>
            </w:r>
            <w:r>
              <w:rPr>
                <w:noProof/>
                <w:webHidden/>
              </w:rPr>
              <w:fldChar w:fldCharType="begin"/>
            </w:r>
            <w:r>
              <w:rPr>
                <w:noProof/>
                <w:webHidden/>
              </w:rPr>
              <w:instrText xml:space="preserve"> PAGEREF _Toc323213985 \h </w:instrText>
            </w:r>
            <w:r>
              <w:rPr>
                <w:noProof/>
                <w:webHidden/>
              </w:rPr>
            </w:r>
            <w:r>
              <w:rPr>
                <w:noProof/>
                <w:webHidden/>
              </w:rPr>
              <w:fldChar w:fldCharType="separate"/>
            </w:r>
            <w:r w:rsidR="00F96897">
              <w:rPr>
                <w:noProof/>
                <w:webHidden/>
              </w:rPr>
              <w:t>21</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86" w:history="1">
            <w:r w:rsidRPr="007C0016">
              <w:rPr>
                <w:rStyle w:val="Hyperlink"/>
                <w:noProof/>
              </w:rPr>
              <w:t>Demo.c</w:t>
            </w:r>
            <w:r>
              <w:rPr>
                <w:noProof/>
                <w:webHidden/>
              </w:rPr>
              <w:tab/>
            </w:r>
            <w:r>
              <w:rPr>
                <w:noProof/>
                <w:webHidden/>
              </w:rPr>
              <w:fldChar w:fldCharType="begin"/>
            </w:r>
            <w:r>
              <w:rPr>
                <w:noProof/>
                <w:webHidden/>
              </w:rPr>
              <w:instrText xml:space="preserve"> PAGEREF _Toc323213986 \h </w:instrText>
            </w:r>
            <w:r>
              <w:rPr>
                <w:noProof/>
                <w:webHidden/>
              </w:rPr>
            </w:r>
            <w:r>
              <w:rPr>
                <w:noProof/>
                <w:webHidden/>
              </w:rPr>
              <w:fldChar w:fldCharType="separate"/>
            </w:r>
            <w:r w:rsidR="00F96897">
              <w:rPr>
                <w:noProof/>
                <w:webHidden/>
              </w:rPr>
              <w:t>22</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87" w:history="1">
            <w:r w:rsidRPr="007C0016">
              <w:rPr>
                <w:rStyle w:val="Hyperlink"/>
                <w:noProof/>
              </w:rPr>
              <w:t>Demo Encoder.c</w:t>
            </w:r>
            <w:r>
              <w:rPr>
                <w:noProof/>
                <w:webHidden/>
              </w:rPr>
              <w:tab/>
            </w:r>
            <w:r>
              <w:rPr>
                <w:noProof/>
                <w:webHidden/>
              </w:rPr>
              <w:fldChar w:fldCharType="begin"/>
            </w:r>
            <w:r>
              <w:rPr>
                <w:noProof/>
                <w:webHidden/>
              </w:rPr>
              <w:instrText xml:space="preserve"> PAGEREF _Toc323213987 \h </w:instrText>
            </w:r>
            <w:r>
              <w:rPr>
                <w:noProof/>
                <w:webHidden/>
              </w:rPr>
            </w:r>
            <w:r>
              <w:rPr>
                <w:noProof/>
                <w:webHidden/>
              </w:rPr>
              <w:fldChar w:fldCharType="separate"/>
            </w:r>
            <w:r w:rsidR="00F96897">
              <w:rPr>
                <w:noProof/>
                <w:webHidden/>
              </w:rPr>
              <w:t>37</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88" w:history="1">
            <w:r w:rsidRPr="007C0016">
              <w:rPr>
                <w:rStyle w:val="Hyperlink"/>
                <w:noProof/>
              </w:rPr>
              <w:t>DemoTouchscreen.c</w:t>
            </w:r>
            <w:r>
              <w:rPr>
                <w:noProof/>
                <w:webHidden/>
              </w:rPr>
              <w:tab/>
            </w:r>
            <w:r>
              <w:rPr>
                <w:noProof/>
                <w:webHidden/>
              </w:rPr>
              <w:fldChar w:fldCharType="begin"/>
            </w:r>
            <w:r>
              <w:rPr>
                <w:noProof/>
                <w:webHidden/>
              </w:rPr>
              <w:instrText xml:space="preserve"> PAGEREF _Toc323213988 \h </w:instrText>
            </w:r>
            <w:r>
              <w:rPr>
                <w:noProof/>
                <w:webHidden/>
              </w:rPr>
            </w:r>
            <w:r>
              <w:rPr>
                <w:noProof/>
                <w:webHidden/>
              </w:rPr>
              <w:fldChar w:fldCharType="separate"/>
            </w:r>
            <w:r w:rsidR="00F96897">
              <w:rPr>
                <w:noProof/>
                <w:webHidden/>
              </w:rPr>
              <w:t>49</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89" w:history="1">
            <w:r w:rsidRPr="007C0016">
              <w:rPr>
                <w:rStyle w:val="Hyperlink"/>
                <w:noProof/>
              </w:rPr>
              <w:t>DemoUltrasonic.c</w:t>
            </w:r>
            <w:r>
              <w:rPr>
                <w:noProof/>
                <w:webHidden/>
              </w:rPr>
              <w:tab/>
            </w:r>
            <w:r>
              <w:rPr>
                <w:noProof/>
                <w:webHidden/>
              </w:rPr>
              <w:fldChar w:fldCharType="begin"/>
            </w:r>
            <w:r>
              <w:rPr>
                <w:noProof/>
                <w:webHidden/>
              </w:rPr>
              <w:instrText xml:space="preserve"> PAGEREF _Toc323213989 \h </w:instrText>
            </w:r>
            <w:r>
              <w:rPr>
                <w:noProof/>
                <w:webHidden/>
              </w:rPr>
            </w:r>
            <w:r>
              <w:rPr>
                <w:noProof/>
                <w:webHidden/>
              </w:rPr>
              <w:fldChar w:fldCharType="separate"/>
            </w:r>
            <w:r w:rsidR="00F96897">
              <w:rPr>
                <w:noProof/>
                <w:webHidden/>
              </w:rPr>
              <w:t>61</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90" w:history="1">
            <w:r w:rsidRPr="007C0016">
              <w:rPr>
                <w:rStyle w:val="Hyperlink"/>
                <w:noProof/>
              </w:rPr>
              <w:t>DemoURD.c</w:t>
            </w:r>
            <w:r>
              <w:rPr>
                <w:noProof/>
                <w:webHidden/>
              </w:rPr>
              <w:tab/>
            </w:r>
            <w:r>
              <w:rPr>
                <w:noProof/>
                <w:webHidden/>
              </w:rPr>
              <w:fldChar w:fldCharType="begin"/>
            </w:r>
            <w:r>
              <w:rPr>
                <w:noProof/>
                <w:webHidden/>
              </w:rPr>
              <w:instrText xml:space="preserve"> PAGEREF _Toc323213990 \h </w:instrText>
            </w:r>
            <w:r>
              <w:rPr>
                <w:noProof/>
                <w:webHidden/>
              </w:rPr>
            </w:r>
            <w:r>
              <w:rPr>
                <w:noProof/>
                <w:webHidden/>
              </w:rPr>
              <w:fldChar w:fldCharType="separate"/>
            </w:r>
            <w:r w:rsidR="00F96897">
              <w:rPr>
                <w:noProof/>
                <w:webHidden/>
              </w:rPr>
              <w:t>71</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91" w:history="1">
            <w:r w:rsidRPr="007C0016">
              <w:rPr>
                <w:rStyle w:val="Hyperlink"/>
                <w:noProof/>
              </w:rPr>
              <w:t>Micro-SD Card Code Functions</w:t>
            </w:r>
            <w:r>
              <w:rPr>
                <w:noProof/>
                <w:webHidden/>
              </w:rPr>
              <w:tab/>
            </w:r>
            <w:r>
              <w:rPr>
                <w:noProof/>
                <w:webHidden/>
              </w:rPr>
              <w:fldChar w:fldCharType="begin"/>
            </w:r>
            <w:r>
              <w:rPr>
                <w:noProof/>
                <w:webHidden/>
              </w:rPr>
              <w:instrText xml:space="preserve"> PAGEREF _Toc323213991 \h </w:instrText>
            </w:r>
            <w:r>
              <w:rPr>
                <w:noProof/>
                <w:webHidden/>
              </w:rPr>
            </w:r>
            <w:r>
              <w:rPr>
                <w:noProof/>
                <w:webHidden/>
              </w:rPr>
              <w:fldChar w:fldCharType="separate"/>
            </w:r>
            <w:r w:rsidR="00F96897">
              <w:rPr>
                <w:noProof/>
                <w:webHidden/>
              </w:rPr>
              <w:t>83</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92" w:history="1">
            <w:r w:rsidRPr="007C0016">
              <w:rPr>
                <w:rStyle w:val="Hyperlink"/>
                <w:noProof/>
              </w:rPr>
              <w:t>SystemDemo.c</w:t>
            </w:r>
            <w:r>
              <w:rPr>
                <w:noProof/>
                <w:webHidden/>
              </w:rPr>
              <w:tab/>
            </w:r>
            <w:r>
              <w:rPr>
                <w:noProof/>
                <w:webHidden/>
              </w:rPr>
              <w:fldChar w:fldCharType="begin"/>
            </w:r>
            <w:r>
              <w:rPr>
                <w:noProof/>
                <w:webHidden/>
              </w:rPr>
              <w:instrText xml:space="preserve"> PAGEREF _Toc323213992 \h </w:instrText>
            </w:r>
            <w:r>
              <w:rPr>
                <w:noProof/>
                <w:webHidden/>
              </w:rPr>
            </w:r>
            <w:r>
              <w:rPr>
                <w:noProof/>
                <w:webHidden/>
              </w:rPr>
              <w:fldChar w:fldCharType="separate"/>
            </w:r>
            <w:r w:rsidR="00F96897">
              <w:rPr>
                <w:noProof/>
                <w:webHidden/>
              </w:rPr>
              <w:t>128</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93" w:history="1">
            <w:r w:rsidRPr="007C0016">
              <w:rPr>
                <w:rStyle w:val="Hyperlink"/>
                <w:noProof/>
              </w:rPr>
              <w:t>USART_Test.c</w:t>
            </w:r>
            <w:r>
              <w:rPr>
                <w:noProof/>
                <w:webHidden/>
              </w:rPr>
              <w:tab/>
            </w:r>
            <w:r>
              <w:rPr>
                <w:noProof/>
                <w:webHidden/>
              </w:rPr>
              <w:fldChar w:fldCharType="begin"/>
            </w:r>
            <w:r>
              <w:rPr>
                <w:noProof/>
                <w:webHidden/>
              </w:rPr>
              <w:instrText xml:space="preserve"> PAGEREF _Toc323213993 \h </w:instrText>
            </w:r>
            <w:r>
              <w:rPr>
                <w:noProof/>
                <w:webHidden/>
              </w:rPr>
            </w:r>
            <w:r>
              <w:rPr>
                <w:noProof/>
                <w:webHidden/>
              </w:rPr>
              <w:fldChar w:fldCharType="separate"/>
            </w:r>
            <w:r w:rsidR="00F96897">
              <w:rPr>
                <w:noProof/>
                <w:webHidden/>
              </w:rPr>
              <w:t>146</w:t>
            </w:r>
            <w:r>
              <w:rPr>
                <w:noProof/>
                <w:webHidden/>
              </w:rPr>
              <w:fldChar w:fldCharType="end"/>
            </w:r>
          </w:hyperlink>
        </w:p>
        <w:p w:rsidR="005A2B84" w:rsidRDefault="005A2B84">
          <w:pPr>
            <w:pStyle w:val="TOC1"/>
            <w:tabs>
              <w:tab w:val="right" w:leader="dot" w:pos="9350"/>
            </w:tabs>
            <w:rPr>
              <w:rFonts w:eastAsiaTheme="minorEastAsia"/>
              <w:noProof/>
              <w:sz w:val="22"/>
            </w:rPr>
          </w:pPr>
          <w:hyperlink w:anchor="_Toc323213994" w:history="1">
            <w:r w:rsidRPr="007C0016">
              <w:rPr>
                <w:rStyle w:val="Hyperlink"/>
                <w:noProof/>
              </w:rPr>
              <w:t>Appendix B: Parts</w:t>
            </w:r>
            <w:r>
              <w:rPr>
                <w:noProof/>
                <w:webHidden/>
              </w:rPr>
              <w:tab/>
            </w:r>
            <w:r>
              <w:rPr>
                <w:noProof/>
                <w:webHidden/>
              </w:rPr>
              <w:fldChar w:fldCharType="begin"/>
            </w:r>
            <w:r>
              <w:rPr>
                <w:noProof/>
                <w:webHidden/>
              </w:rPr>
              <w:instrText xml:space="preserve"> PAGEREF _Toc323213994 \h </w:instrText>
            </w:r>
            <w:r>
              <w:rPr>
                <w:noProof/>
                <w:webHidden/>
              </w:rPr>
            </w:r>
            <w:r>
              <w:rPr>
                <w:noProof/>
                <w:webHidden/>
              </w:rPr>
              <w:fldChar w:fldCharType="separate"/>
            </w:r>
            <w:r w:rsidR="00F96897">
              <w:rPr>
                <w:noProof/>
                <w:webHidden/>
              </w:rPr>
              <w:t>147</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95" w:history="1">
            <w:r w:rsidRPr="007C0016">
              <w:rPr>
                <w:rStyle w:val="Hyperlink"/>
                <w:noProof/>
              </w:rPr>
              <w:t>Cost Breakdown</w:t>
            </w:r>
            <w:r>
              <w:rPr>
                <w:noProof/>
                <w:webHidden/>
              </w:rPr>
              <w:tab/>
            </w:r>
            <w:r>
              <w:rPr>
                <w:noProof/>
                <w:webHidden/>
              </w:rPr>
              <w:fldChar w:fldCharType="begin"/>
            </w:r>
            <w:r>
              <w:rPr>
                <w:noProof/>
                <w:webHidden/>
              </w:rPr>
              <w:instrText xml:space="preserve"> PAGEREF _Toc323213995 \h </w:instrText>
            </w:r>
            <w:r>
              <w:rPr>
                <w:noProof/>
                <w:webHidden/>
              </w:rPr>
            </w:r>
            <w:r>
              <w:rPr>
                <w:noProof/>
                <w:webHidden/>
              </w:rPr>
              <w:fldChar w:fldCharType="separate"/>
            </w:r>
            <w:r w:rsidR="00F96897">
              <w:rPr>
                <w:noProof/>
                <w:webHidden/>
              </w:rPr>
              <w:t>147</w:t>
            </w:r>
            <w:r>
              <w:rPr>
                <w:noProof/>
                <w:webHidden/>
              </w:rPr>
              <w:fldChar w:fldCharType="end"/>
            </w:r>
          </w:hyperlink>
        </w:p>
        <w:p w:rsidR="005A2B84" w:rsidRDefault="005A2B84">
          <w:pPr>
            <w:pStyle w:val="TOC2"/>
            <w:tabs>
              <w:tab w:val="right" w:leader="dot" w:pos="9350"/>
            </w:tabs>
            <w:rPr>
              <w:rFonts w:eastAsiaTheme="minorEastAsia"/>
              <w:noProof/>
              <w:sz w:val="22"/>
            </w:rPr>
          </w:pPr>
          <w:hyperlink w:anchor="_Toc323213996" w:history="1">
            <w:r w:rsidRPr="007C0016">
              <w:rPr>
                <w:rStyle w:val="Hyperlink"/>
                <w:noProof/>
              </w:rPr>
              <w:t>Additional Parts</w:t>
            </w:r>
            <w:r>
              <w:rPr>
                <w:noProof/>
                <w:webHidden/>
              </w:rPr>
              <w:tab/>
            </w:r>
            <w:r>
              <w:rPr>
                <w:noProof/>
                <w:webHidden/>
              </w:rPr>
              <w:fldChar w:fldCharType="begin"/>
            </w:r>
            <w:r>
              <w:rPr>
                <w:noProof/>
                <w:webHidden/>
              </w:rPr>
              <w:instrText xml:space="preserve"> PAGEREF _Toc323213996 \h </w:instrText>
            </w:r>
            <w:r>
              <w:rPr>
                <w:noProof/>
                <w:webHidden/>
              </w:rPr>
            </w:r>
            <w:r>
              <w:rPr>
                <w:noProof/>
                <w:webHidden/>
              </w:rPr>
              <w:fldChar w:fldCharType="separate"/>
            </w:r>
            <w:r w:rsidR="00F96897">
              <w:rPr>
                <w:noProof/>
                <w:webHidden/>
              </w:rPr>
              <w:t>147</w:t>
            </w:r>
            <w:r>
              <w:rPr>
                <w:noProof/>
                <w:webHidden/>
              </w:rPr>
              <w:fldChar w:fldCharType="end"/>
            </w:r>
          </w:hyperlink>
        </w:p>
        <w:p w:rsidR="00BB7F2A" w:rsidRDefault="00BB7F2A">
          <w:r>
            <w:rPr>
              <w:b/>
              <w:bCs/>
              <w:noProof/>
            </w:rPr>
            <w:fldChar w:fldCharType="end"/>
          </w:r>
        </w:p>
      </w:sdtContent>
    </w:sdt>
    <w:p w:rsidR="005A2B84" w:rsidRDefault="005A2B84">
      <w:pPr>
        <w:spacing w:after="200"/>
        <w:jc w:val="left"/>
        <w:rPr>
          <w:rStyle w:val="Heading1Char"/>
          <w:bCs w:val="0"/>
          <w:lang w:eastAsia="ja-JP"/>
        </w:rPr>
      </w:pPr>
      <w:bookmarkStart w:id="2" w:name="_Toc323213880"/>
      <w:bookmarkStart w:id="3" w:name="_Toc323213971"/>
      <w:r>
        <w:rPr>
          <w:rStyle w:val="Heading1Char"/>
          <w:b w:val="0"/>
        </w:rPr>
        <w:br w:type="page"/>
      </w:r>
    </w:p>
    <w:p w:rsidR="00BB7F2A" w:rsidRPr="00BB7F2A" w:rsidRDefault="00BB7F2A" w:rsidP="00BB7F2A">
      <w:pPr>
        <w:pStyle w:val="TOCHeading"/>
        <w:spacing w:before="0"/>
        <w:rPr>
          <w:rStyle w:val="Heading1Char"/>
          <w:b/>
          <w:color w:val="auto"/>
        </w:rPr>
      </w:pPr>
      <w:r w:rsidRPr="00BB7F2A">
        <w:rPr>
          <w:rStyle w:val="Heading1Char"/>
          <w:b/>
          <w:color w:val="auto"/>
        </w:rPr>
        <w:t xml:space="preserve">Table of </w:t>
      </w:r>
      <w:r>
        <w:rPr>
          <w:rStyle w:val="Heading1Char"/>
          <w:b/>
          <w:color w:val="auto"/>
        </w:rPr>
        <w:t>Figures</w:t>
      </w:r>
      <w:bookmarkEnd w:id="2"/>
      <w:bookmarkEnd w:id="3"/>
    </w:p>
    <w:p w:rsidR="005A2B84" w:rsidRDefault="005A2B84" w:rsidP="005A2B84">
      <w:pPr>
        <w:pStyle w:val="TableofFigures"/>
        <w:tabs>
          <w:tab w:val="right" w:leader="dot" w:pos="9350"/>
        </w:tabs>
        <w:spacing w:line="360" w:lineRule="auto"/>
      </w:pPr>
    </w:p>
    <w:p w:rsidR="001947CD" w:rsidRDefault="00BB7F2A" w:rsidP="001947CD">
      <w:pPr>
        <w:pStyle w:val="TableofFigures"/>
        <w:tabs>
          <w:tab w:val="right" w:leader="dot" w:pos="9350"/>
        </w:tabs>
        <w:spacing w:line="360" w:lineRule="auto"/>
        <w:rPr>
          <w:rFonts w:eastAsiaTheme="minorEastAsia"/>
          <w:noProof/>
          <w:sz w:val="22"/>
        </w:rPr>
      </w:pPr>
      <w:r>
        <w:fldChar w:fldCharType="begin"/>
      </w:r>
      <w:r>
        <w:instrText xml:space="preserve"> TOC \h \z \c "Figure" </w:instrText>
      </w:r>
      <w:r>
        <w:fldChar w:fldCharType="separate"/>
      </w:r>
      <w:hyperlink w:anchor="_Toc323214190" w:history="1">
        <w:r w:rsidR="001947CD" w:rsidRPr="005336BE">
          <w:rPr>
            <w:rStyle w:val="Hyperlink"/>
            <w:noProof/>
          </w:rPr>
          <w:t>Figure 1 - Motor Control System - Generated Voltages</w:t>
        </w:r>
        <w:r w:rsidR="001947CD">
          <w:rPr>
            <w:noProof/>
            <w:webHidden/>
          </w:rPr>
          <w:tab/>
        </w:r>
        <w:r w:rsidR="001947CD">
          <w:rPr>
            <w:noProof/>
            <w:webHidden/>
          </w:rPr>
          <w:fldChar w:fldCharType="begin"/>
        </w:r>
        <w:r w:rsidR="001947CD">
          <w:rPr>
            <w:noProof/>
            <w:webHidden/>
          </w:rPr>
          <w:instrText xml:space="preserve"> PAGEREF _Toc323214190 \h </w:instrText>
        </w:r>
        <w:r w:rsidR="001947CD">
          <w:rPr>
            <w:noProof/>
            <w:webHidden/>
          </w:rPr>
        </w:r>
        <w:r w:rsidR="001947CD">
          <w:rPr>
            <w:noProof/>
            <w:webHidden/>
          </w:rPr>
          <w:fldChar w:fldCharType="separate"/>
        </w:r>
        <w:r w:rsidR="00F96897">
          <w:rPr>
            <w:noProof/>
            <w:webHidden/>
          </w:rPr>
          <w:t>5</w:t>
        </w:r>
        <w:r w:rsidR="001947CD">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1" w:history="1">
        <w:r w:rsidRPr="005336BE">
          <w:rPr>
            <w:rStyle w:val="Hyperlink"/>
            <w:noProof/>
          </w:rPr>
          <w:t>Figure 2 - Function of Motor Control System</w:t>
        </w:r>
        <w:r>
          <w:rPr>
            <w:noProof/>
            <w:webHidden/>
          </w:rPr>
          <w:tab/>
        </w:r>
        <w:r>
          <w:rPr>
            <w:noProof/>
            <w:webHidden/>
          </w:rPr>
          <w:fldChar w:fldCharType="begin"/>
        </w:r>
        <w:r>
          <w:rPr>
            <w:noProof/>
            <w:webHidden/>
          </w:rPr>
          <w:instrText xml:space="preserve"> PAGEREF _Toc323214191 \h </w:instrText>
        </w:r>
        <w:r>
          <w:rPr>
            <w:noProof/>
            <w:webHidden/>
          </w:rPr>
        </w:r>
        <w:r>
          <w:rPr>
            <w:noProof/>
            <w:webHidden/>
          </w:rPr>
          <w:fldChar w:fldCharType="separate"/>
        </w:r>
        <w:r w:rsidR="00F96897">
          <w:rPr>
            <w:noProof/>
            <w:webHidden/>
          </w:rPr>
          <w:t>6</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2" w:history="1">
        <w:r w:rsidRPr="005336BE">
          <w:rPr>
            <w:rStyle w:val="Hyperlink"/>
            <w:noProof/>
          </w:rPr>
          <w:t>Figure 3 - Motor Control System Interface</w:t>
        </w:r>
        <w:r>
          <w:rPr>
            <w:noProof/>
            <w:webHidden/>
          </w:rPr>
          <w:tab/>
        </w:r>
        <w:r>
          <w:rPr>
            <w:noProof/>
            <w:webHidden/>
          </w:rPr>
          <w:fldChar w:fldCharType="begin"/>
        </w:r>
        <w:r>
          <w:rPr>
            <w:noProof/>
            <w:webHidden/>
          </w:rPr>
          <w:instrText xml:space="preserve"> PAGEREF _Toc323214192 \h </w:instrText>
        </w:r>
        <w:r>
          <w:rPr>
            <w:noProof/>
            <w:webHidden/>
          </w:rPr>
        </w:r>
        <w:r>
          <w:rPr>
            <w:noProof/>
            <w:webHidden/>
          </w:rPr>
          <w:fldChar w:fldCharType="separate"/>
        </w:r>
        <w:r w:rsidR="00F96897">
          <w:rPr>
            <w:noProof/>
            <w:webHidden/>
          </w:rPr>
          <w:t>6</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3" w:history="1">
        <w:r w:rsidRPr="005336BE">
          <w:rPr>
            <w:rStyle w:val="Hyperlink"/>
            <w:noProof/>
          </w:rPr>
          <w:t>Figure 4 - Determination of Direction of Motion</w:t>
        </w:r>
        <w:r>
          <w:rPr>
            <w:noProof/>
            <w:webHidden/>
          </w:rPr>
          <w:tab/>
        </w:r>
        <w:r>
          <w:rPr>
            <w:noProof/>
            <w:webHidden/>
          </w:rPr>
          <w:fldChar w:fldCharType="begin"/>
        </w:r>
        <w:r>
          <w:rPr>
            <w:noProof/>
            <w:webHidden/>
          </w:rPr>
          <w:instrText xml:space="preserve"> PAGEREF _Toc323214193 \h </w:instrText>
        </w:r>
        <w:r>
          <w:rPr>
            <w:noProof/>
            <w:webHidden/>
          </w:rPr>
        </w:r>
        <w:r>
          <w:rPr>
            <w:noProof/>
            <w:webHidden/>
          </w:rPr>
          <w:fldChar w:fldCharType="separate"/>
        </w:r>
        <w:r w:rsidR="00F96897">
          <w:rPr>
            <w:noProof/>
            <w:webHidden/>
          </w:rPr>
          <w:t>7</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4" w:history="1">
        <w:r w:rsidRPr="005336BE">
          <w:rPr>
            <w:rStyle w:val="Hyperlink"/>
            <w:noProof/>
          </w:rPr>
          <w:t>Figure 5 - Mechanical Shaft Encoder Interface</w:t>
        </w:r>
        <w:r>
          <w:rPr>
            <w:noProof/>
            <w:webHidden/>
          </w:rPr>
          <w:tab/>
        </w:r>
        <w:r>
          <w:rPr>
            <w:noProof/>
            <w:webHidden/>
          </w:rPr>
          <w:fldChar w:fldCharType="begin"/>
        </w:r>
        <w:r>
          <w:rPr>
            <w:noProof/>
            <w:webHidden/>
          </w:rPr>
          <w:instrText xml:space="preserve"> PAGEREF _Toc323214194 \h </w:instrText>
        </w:r>
        <w:r>
          <w:rPr>
            <w:noProof/>
            <w:webHidden/>
          </w:rPr>
        </w:r>
        <w:r>
          <w:rPr>
            <w:noProof/>
            <w:webHidden/>
          </w:rPr>
          <w:fldChar w:fldCharType="separate"/>
        </w:r>
        <w:r w:rsidR="00F96897">
          <w:rPr>
            <w:noProof/>
            <w:webHidden/>
          </w:rPr>
          <w:t>8</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5" w:history="1">
        <w:r w:rsidRPr="005336BE">
          <w:rPr>
            <w:rStyle w:val="Hyperlink"/>
            <w:noProof/>
          </w:rPr>
          <w:t>Figure 6 - Ultrasonic Sensor Locations</w:t>
        </w:r>
        <w:r>
          <w:rPr>
            <w:noProof/>
            <w:webHidden/>
          </w:rPr>
          <w:tab/>
        </w:r>
        <w:r>
          <w:rPr>
            <w:noProof/>
            <w:webHidden/>
          </w:rPr>
          <w:fldChar w:fldCharType="begin"/>
        </w:r>
        <w:r>
          <w:rPr>
            <w:noProof/>
            <w:webHidden/>
          </w:rPr>
          <w:instrText xml:space="preserve"> PAGEREF _Toc323214195 \h </w:instrText>
        </w:r>
        <w:r>
          <w:rPr>
            <w:noProof/>
            <w:webHidden/>
          </w:rPr>
        </w:r>
        <w:r>
          <w:rPr>
            <w:noProof/>
            <w:webHidden/>
          </w:rPr>
          <w:fldChar w:fldCharType="separate"/>
        </w:r>
        <w:r w:rsidR="00F96897">
          <w:rPr>
            <w:noProof/>
            <w:webHidden/>
          </w:rPr>
          <w:t>10</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6" w:history="1">
        <w:r w:rsidRPr="005336BE">
          <w:rPr>
            <w:rStyle w:val="Hyperlink"/>
            <w:noProof/>
          </w:rPr>
          <w:t>Figure 7 - Sensor Average Responses</w:t>
        </w:r>
        <w:r>
          <w:rPr>
            <w:noProof/>
            <w:webHidden/>
          </w:rPr>
          <w:tab/>
        </w:r>
        <w:r>
          <w:rPr>
            <w:noProof/>
            <w:webHidden/>
          </w:rPr>
          <w:fldChar w:fldCharType="begin"/>
        </w:r>
        <w:r>
          <w:rPr>
            <w:noProof/>
            <w:webHidden/>
          </w:rPr>
          <w:instrText xml:space="preserve"> PAGEREF _Toc323214196 \h </w:instrText>
        </w:r>
        <w:r>
          <w:rPr>
            <w:noProof/>
            <w:webHidden/>
          </w:rPr>
        </w:r>
        <w:r>
          <w:rPr>
            <w:noProof/>
            <w:webHidden/>
          </w:rPr>
          <w:fldChar w:fldCharType="separate"/>
        </w:r>
        <w:r w:rsidR="00F96897">
          <w:rPr>
            <w:noProof/>
            <w:webHidden/>
          </w:rPr>
          <w:t>11</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7" w:history="1">
        <w:r w:rsidRPr="005336BE">
          <w:rPr>
            <w:rStyle w:val="Hyperlink"/>
            <w:noProof/>
          </w:rPr>
          <w:t>Figure 8 - Ultrasonic Sensor Interface</w:t>
        </w:r>
        <w:r>
          <w:rPr>
            <w:noProof/>
            <w:webHidden/>
          </w:rPr>
          <w:tab/>
        </w:r>
        <w:r>
          <w:rPr>
            <w:noProof/>
            <w:webHidden/>
          </w:rPr>
          <w:fldChar w:fldCharType="begin"/>
        </w:r>
        <w:r>
          <w:rPr>
            <w:noProof/>
            <w:webHidden/>
          </w:rPr>
          <w:instrText xml:space="preserve"> PAGEREF _Toc323214197 \h </w:instrText>
        </w:r>
        <w:r>
          <w:rPr>
            <w:noProof/>
            <w:webHidden/>
          </w:rPr>
        </w:r>
        <w:r>
          <w:rPr>
            <w:noProof/>
            <w:webHidden/>
          </w:rPr>
          <w:fldChar w:fldCharType="separate"/>
        </w:r>
        <w:r w:rsidR="00F96897">
          <w:rPr>
            <w:noProof/>
            <w:webHidden/>
          </w:rPr>
          <w:t>12</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8" w:history="1">
        <w:r w:rsidRPr="005336BE">
          <w:rPr>
            <w:rStyle w:val="Hyperlink"/>
            <w:noProof/>
          </w:rPr>
          <w:t>Figure 9 - 4-Wire Touchscreen Construction</w:t>
        </w:r>
        <w:r>
          <w:rPr>
            <w:noProof/>
            <w:webHidden/>
          </w:rPr>
          <w:tab/>
        </w:r>
        <w:r>
          <w:rPr>
            <w:noProof/>
            <w:webHidden/>
          </w:rPr>
          <w:fldChar w:fldCharType="begin"/>
        </w:r>
        <w:r>
          <w:rPr>
            <w:noProof/>
            <w:webHidden/>
          </w:rPr>
          <w:instrText xml:space="preserve"> PAGEREF _Toc323214198 \h </w:instrText>
        </w:r>
        <w:r>
          <w:rPr>
            <w:noProof/>
            <w:webHidden/>
          </w:rPr>
        </w:r>
        <w:r>
          <w:rPr>
            <w:noProof/>
            <w:webHidden/>
          </w:rPr>
          <w:fldChar w:fldCharType="separate"/>
        </w:r>
        <w:r w:rsidR="00F96897">
          <w:rPr>
            <w:noProof/>
            <w:webHidden/>
          </w:rPr>
          <w:t>13</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199" w:history="1">
        <w:r w:rsidRPr="005336BE">
          <w:rPr>
            <w:rStyle w:val="Hyperlink"/>
            <w:noProof/>
          </w:rPr>
          <w:t>Figure 10 - ADS7843 Differential Reference Mode</w:t>
        </w:r>
        <w:r>
          <w:rPr>
            <w:noProof/>
            <w:webHidden/>
          </w:rPr>
          <w:tab/>
        </w:r>
        <w:r>
          <w:rPr>
            <w:noProof/>
            <w:webHidden/>
          </w:rPr>
          <w:fldChar w:fldCharType="begin"/>
        </w:r>
        <w:r>
          <w:rPr>
            <w:noProof/>
            <w:webHidden/>
          </w:rPr>
          <w:instrText xml:space="preserve"> PAGEREF _Toc323214199 \h </w:instrText>
        </w:r>
        <w:r>
          <w:rPr>
            <w:noProof/>
            <w:webHidden/>
          </w:rPr>
        </w:r>
        <w:r>
          <w:rPr>
            <w:noProof/>
            <w:webHidden/>
          </w:rPr>
          <w:fldChar w:fldCharType="separate"/>
        </w:r>
        <w:r w:rsidR="00F96897">
          <w:rPr>
            <w:noProof/>
            <w:webHidden/>
          </w:rPr>
          <w:t>14</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200" w:history="1">
        <w:r w:rsidRPr="005336BE">
          <w:rPr>
            <w:rStyle w:val="Hyperlink"/>
            <w:noProof/>
          </w:rPr>
          <w:t>Figure 11 - LCD and Touchscreen Interface</w:t>
        </w:r>
        <w:r>
          <w:rPr>
            <w:noProof/>
            <w:webHidden/>
          </w:rPr>
          <w:tab/>
        </w:r>
        <w:r>
          <w:rPr>
            <w:noProof/>
            <w:webHidden/>
          </w:rPr>
          <w:fldChar w:fldCharType="begin"/>
        </w:r>
        <w:r>
          <w:rPr>
            <w:noProof/>
            <w:webHidden/>
          </w:rPr>
          <w:instrText xml:space="preserve"> PAGEREF _Toc323214200 \h </w:instrText>
        </w:r>
        <w:r>
          <w:rPr>
            <w:noProof/>
            <w:webHidden/>
          </w:rPr>
        </w:r>
        <w:r>
          <w:rPr>
            <w:noProof/>
            <w:webHidden/>
          </w:rPr>
          <w:fldChar w:fldCharType="separate"/>
        </w:r>
        <w:r w:rsidR="00F96897">
          <w:rPr>
            <w:noProof/>
            <w:webHidden/>
          </w:rPr>
          <w:t>15</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201" w:history="1">
        <w:r w:rsidRPr="005336BE">
          <w:rPr>
            <w:rStyle w:val="Hyperlink"/>
            <w:noProof/>
          </w:rPr>
          <w:t>Figure 12 - Feature Map Cell Representations</w:t>
        </w:r>
        <w:r>
          <w:rPr>
            <w:noProof/>
            <w:webHidden/>
          </w:rPr>
          <w:tab/>
        </w:r>
        <w:r>
          <w:rPr>
            <w:noProof/>
            <w:webHidden/>
          </w:rPr>
          <w:fldChar w:fldCharType="begin"/>
        </w:r>
        <w:r>
          <w:rPr>
            <w:noProof/>
            <w:webHidden/>
          </w:rPr>
          <w:instrText xml:space="preserve"> PAGEREF _Toc323214201 \h </w:instrText>
        </w:r>
        <w:r>
          <w:rPr>
            <w:noProof/>
            <w:webHidden/>
          </w:rPr>
        </w:r>
        <w:r>
          <w:rPr>
            <w:noProof/>
            <w:webHidden/>
          </w:rPr>
          <w:fldChar w:fldCharType="separate"/>
        </w:r>
        <w:r w:rsidR="00F96897">
          <w:rPr>
            <w:noProof/>
            <w:webHidden/>
          </w:rPr>
          <w:t>16</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202" w:history="1">
        <w:r w:rsidRPr="005336BE">
          <w:rPr>
            <w:rStyle w:val="Hyperlink"/>
            <w:noProof/>
          </w:rPr>
          <w:t>Figure 13 - SD Card and Microcontroller C Interface</w:t>
        </w:r>
        <w:r>
          <w:rPr>
            <w:noProof/>
            <w:webHidden/>
          </w:rPr>
          <w:tab/>
        </w:r>
        <w:r>
          <w:rPr>
            <w:noProof/>
            <w:webHidden/>
          </w:rPr>
          <w:fldChar w:fldCharType="begin"/>
        </w:r>
        <w:r>
          <w:rPr>
            <w:noProof/>
            <w:webHidden/>
          </w:rPr>
          <w:instrText xml:space="preserve"> PAGEREF _Toc323214202 \h </w:instrText>
        </w:r>
        <w:r>
          <w:rPr>
            <w:noProof/>
            <w:webHidden/>
          </w:rPr>
        </w:r>
        <w:r>
          <w:rPr>
            <w:noProof/>
            <w:webHidden/>
          </w:rPr>
          <w:fldChar w:fldCharType="separate"/>
        </w:r>
        <w:r w:rsidR="00F96897">
          <w:rPr>
            <w:noProof/>
            <w:webHidden/>
          </w:rPr>
          <w:t>17</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203" w:history="1">
        <w:r w:rsidRPr="005336BE">
          <w:rPr>
            <w:rStyle w:val="Hyperlink"/>
            <w:noProof/>
          </w:rPr>
          <w:t>Figure 14 - Feature and Local Map Comparison</w:t>
        </w:r>
        <w:r>
          <w:rPr>
            <w:noProof/>
            <w:webHidden/>
          </w:rPr>
          <w:tab/>
        </w:r>
        <w:r>
          <w:rPr>
            <w:noProof/>
            <w:webHidden/>
          </w:rPr>
          <w:fldChar w:fldCharType="begin"/>
        </w:r>
        <w:r>
          <w:rPr>
            <w:noProof/>
            <w:webHidden/>
          </w:rPr>
          <w:instrText xml:space="preserve"> PAGEREF _Toc323214203 \h </w:instrText>
        </w:r>
        <w:r>
          <w:rPr>
            <w:noProof/>
            <w:webHidden/>
          </w:rPr>
        </w:r>
        <w:r>
          <w:rPr>
            <w:noProof/>
            <w:webHidden/>
          </w:rPr>
          <w:fldChar w:fldCharType="separate"/>
        </w:r>
        <w:r w:rsidR="00F96897">
          <w:rPr>
            <w:noProof/>
            <w:webHidden/>
          </w:rPr>
          <w:t>18</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204" w:history="1">
        <w:r w:rsidRPr="005336BE">
          <w:rPr>
            <w:rStyle w:val="Hyperlink"/>
            <w:noProof/>
          </w:rPr>
          <w:t>Figure 15 - Sample Feature and Local Map</w:t>
        </w:r>
        <w:r>
          <w:rPr>
            <w:noProof/>
            <w:webHidden/>
          </w:rPr>
          <w:tab/>
        </w:r>
        <w:r>
          <w:rPr>
            <w:noProof/>
            <w:webHidden/>
          </w:rPr>
          <w:fldChar w:fldCharType="begin"/>
        </w:r>
        <w:r>
          <w:rPr>
            <w:noProof/>
            <w:webHidden/>
          </w:rPr>
          <w:instrText xml:space="preserve"> PAGEREF _Toc323214204 \h </w:instrText>
        </w:r>
        <w:r>
          <w:rPr>
            <w:noProof/>
            <w:webHidden/>
          </w:rPr>
        </w:r>
        <w:r>
          <w:rPr>
            <w:noProof/>
            <w:webHidden/>
          </w:rPr>
          <w:fldChar w:fldCharType="separate"/>
        </w:r>
        <w:r w:rsidR="00F96897">
          <w:rPr>
            <w:noProof/>
            <w:webHidden/>
          </w:rPr>
          <w:t>19</w:t>
        </w:r>
        <w:r>
          <w:rPr>
            <w:noProof/>
            <w:webHidden/>
          </w:rPr>
          <w:fldChar w:fldCharType="end"/>
        </w:r>
      </w:hyperlink>
    </w:p>
    <w:p w:rsidR="001947CD" w:rsidRDefault="001947CD" w:rsidP="001947CD">
      <w:pPr>
        <w:pStyle w:val="TableofFigures"/>
        <w:tabs>
          <w:tab w:val="right" w:leader="dot" w:pos="9350"/>
        </w:tabs>
        <w:spacing w:line="360" w:lineRule="auto"/>
        <w:rPr>
          <w:rFonts w:eastAsiaTheme="minorEastAsia"/>
          <w:noProof/>
          <w:sz w:val="22"/>
        </w:rPr>
      </w:pPr>
      <w:hyperlink w:anchor="_Toc323214205" w:history="1">
        <w:r w:rsidRPr="005336BE">
          <w:rPr>
            <w:rStyle w:val="Hyperlink"/>
            <w:noProof/>
          </w:rPr>
          <w:t>Figure 16 - System Block Diagram</w:t>
        </w:r>
        <w:r>
          <w:rPr>
            <w:noProof/>
            <w:webHidden/>
          </w:rPr>
          <w:tab/>
        </w:r>
        <w:r>
          <w:rPr>
            <w:noProof/>
            <w:webHidden/>
          </w:rPr>
          <w:fldChar w:fldCharType="begin"/>
        </w:r>
        <w:r>
          <w:rPr>
            <w:noProof/>
            <w:webHidden/>
          </w:rPr>
          <w:instrText xml:space="preserve"> PAGEREF _Toc323214205 \h </w:instrText>
        </w:r>
        <w:r>
          <w:rPr>
            <w:noProof/>
            <w:webHidden/>
          </w:rPr>
        </w:r>
        <w:r>
          <w:rPr>
            <w:noProof/>
            <w:webHidden/>
          </w:rPr>
          <w:fldChar w:fldCharType="separate"/>
        </w:r>
        <w:r w:rsidR="00F96897">
          <w:rPr>
            <w:noProof/>
            <w:webHidden/>
          </w:rPr>
          <w:t>20</w:t>
        </w:r>
        <w:r>
          <w:rPr>
            <w:noProof/>
            <w:webHidden/>
          </w:rPr>
          <w:fldChar w:fldCharType="end"/>
        </w:r>
      </w:hyperlink>
    </w:p>
    <w:p w:rsidR="005A2B84" w:rsidRDefault="00BB7F2A" w:rsidP="001947CD">
      <w:pPr>
        <w:pStyle w:val="Heading1"/>
        <w:spacing w:line="360" w:lineRule="auto"/>
      </w:pPr>
      <w:r>
        <w:fldChar w:fldCharType="end"/>
      </w:r>
      <w:bookmarkStart w:id="4" w:name="_Toc323211255"/>
      <w:bookmarkStart w:id="5" w:name="_Toc323213881"/>
      <w:bookmarkStart w:id="6" w:name="_Toc323213972"/>
    </w:p>
    <w:p w:rsidR="005A2B84" w:rsidRDefault="005A2B84" w:rsidP="005A2B84">
      <w:pPr>
        <w:rPr>
          <w:rFonts w:asciiTheme="majorHAnsi" w:eastAsiaTheme="majorEastAsia" w:hAnsiTheme="majorHAnsi" w:cstheme="majorBidi"/>
          <w:sz w:val="32"/>
          <w:szCs w:val="28"/>
        </w:rPr>
      </w:pPr>
      <w:r>
        <w:br w:type="page"/>
      </w:r>
    </w:p>
    <w:p w:rsidR="0075273F" w:rsidRPr="00564D33" w:rsidRDefault="00564D33" w:rsidP="00BB7F2A">
      <w:pPr>
        <w:pStyle w:val="Heading1"/>
      </w:pPr>
      <w:r w:rsidRPr="00564D33">
        <w:t>Abstract</w:t>
      </w:r>
      <w:bookmarkEnd w:id="4"/>
      <w:bookmarkEnd w:id="5"/>
      <w:bookmarkEnd w:id="6"/>
    </w:p>
    <w:p w:rsidR="00564D33" w:rsidRPr="00564D33" w:rsidRDefault="00564D33" w:rsidP="0056261F">
      <w:r w:rsidRPr="00564D33">
        <w:t>Typical powered wheelchairs provide a means of transportation for many with limited mobility. However, the traditional joystick requires full mobility of the hand and wrist in order to be operated safely, leaving those without this dexterity no viable transportation option. Autonomous “smart” wheelchairs attempt to fill this hole.</w:t>
      </w:r>
    </w:p>
    <w:p w:rsidR="00564D33" w:rsidRPr="00564D33" w:rsidRDefault="00564D33" w:rsidP="0056261F"/>
    <w:p w:rsidR="00564D33" w:rsidRPr="00564D33" w:rsidRDefault="00564D33" w:rsidP="0056261F">
      <w:r w:rsidRPr="00564D33">
        <w:t xml:space="preserve">A “smart” wheelchair is an autonomous device; capable of navigating through a person’s home or office with little user input. “Smart” wheelchairs are designed to work with a variety of interface options, providing those with limited dexterity alternative means to control their wheelchair. </w:t>
      </w:r>
    </w:p>
    <w:p w:rsidR="00564D33" w:rsidRPr="00564D33" w:rsidRDefault="00564D33" w:rsidP="0056261F"/>
    <w:p w:rsidR="00564D33" w:rsidRDefault="00564D33" w:rsidP="0056261F">
      <w:r w:rsidRPr="00564D33">
        <w:t>The flexibility and complex design of autonomous wheelchairs have made those currently available expensive. Ongoing research has been aimed at designing a cheaper, alternative control system that could be easily attached to a powered wheelchair. The goal of this project is to determine methods for mapping and navigational control for the wheelchair. The control system acquires data from eighteen sensors and uses the data to navigate around a pre-programmed map. The map is stored on a micro SD card. The control system also provides user interface in the form of a touchscreen LCD. This designed system will be an easy to use and cost effective alternative to current autonomous “smart” wheelchair technology.</w:t>
      </w:r>
    </w:p>
    <w:p w:rsidR="00564D33" w:rsidRDefault="00564D33" w:rsidP="0056261F">
      <w:r>
        <w:br w:type="page"/>
      </w:r>
    </w:p>
    <w:p w:rsidR="00564D33" w:rsidRPr="00564D33" w:rsidRDefault="00564D33" w:rsidP="0056261F">
      <w:pPr>
        <w:pStyle w:val="Heading1"/>
      </w:pPr>
      <w:bookmarkStart w:id="7" w:name="_Toc323213973"/>
      <w:r w:rsidRPr="00564D33">
        <w:lastRenderedPageBreak/>
        <w:t>Introduction</w:t>
      </w:r>
      <w:bookmarkEnd w:id="7"/>
    </w:p>
    <w:p w:rsidR="00564D33" w:rsidRPr="00564D33" w:rsidRDefault="00564D33" w:rsidP="0056261F">
      <w:pPr>
        <w:pStyle w:val="Heading2"/>
      </w:pPr>
      <w:bookmarkStart w:id="8" w:name="_Toc323213974"/>
      <w:r w:rsidRPr="00564D33">
        <w:t>Background</w:t>
      </w:r>
      <w:bookmarkEnd w:id="8"/>
    </w:p>
    <w:p w:rsidR="00564D33" w:rsidRDefault="00564D33" w:rsidP="0056261F">
      <w:r>
        <w:t>There has been ongoing research into the development of autonomous wheelchairs. Autonomous wheelchairs aid in the mobility for those unable to control a traditional joystick. Currently “smart” wheelchairs that are available are expensive. An alternative to a traditional autonomous wheelchair is needed for those who have limited dexterity and cannot afford an autonomous wheelchair that is currently on the market. Research into an autonomous wheelchair needs to be done to provide a cheaper alternative to what is on the market today.</w:t>
      </w:r>
    </w:p>
    <w:p w:rsidR="00564D33" w:rsidRDefault="00564D33" w:rsidP="0056261F">
      <w:pPr>
        <w:pStyle w:val="Heading2"/>
      </w:pPr>
      <w:bookmarkStart w:id="9" w:name="_Toc323213975"/>
      <w:r>
        <w:t>Purpose</w:t>
      </w:r>
      <w:bookmarkEnd w:id="9"/>
    </w:p>
    <w:p w:rsidR="00564D33" w:rsidRDefault="00564D33" w:rsidP="0056261F">
      <w:r>
        <w:t>Research has been ongoing at the University of Wyoming into an alternative to current “smart” wheelchairs. An efficient and cost effective system that can be attached to a standard power wheelchair will benefit those with limited dexterity.</w:t>
      </w:r>
    </w:p>
    <w:p w:rsidR="00564D33" w:rsidRDefault="00564D33" w:rsidP="0056261F"/>
    <w:p w:rsidR="00564D33" w:rsidRDefault="00564D33" w:rsidP="0056261F">
      <w:r>
        <w:t>A “smart” wheelchair that can navigate an environment with minimal user input is needed. There are several different interface options. Directional push buttons, switches, and sip and puff controllers are just a few examples. These leave those with limited dexterity with few options. Push buttons and switches can be hard for this type of person to handle.</w:t>
      </w:r>
    </w:p>
    <w:p w:rsidR="00564D33" w:rsidRDefault="00564D33" w:rsidP="0056261F"/>
    <w:p w:rsidR="00564D33" w:rsidRDefault="00564D33" w:rsidP="0056261F">
      <w:r>
        <w:t xml:space="preserve">With a system that can be attached to typical powered wheelchair those with limited dexterity will have an alternative. Making the system cost effective will allow those who cannot afford a “smart” wheelchair that is currently on the market with options. </w:t>
      </w:r>
    </w:p>
    <w:p w:rsidR="00564D33" w:rsidRDefault="00564D33" w:rsidP="0056261F">
      <w:pPr>
        <w:pStyle w:val="Heading2"/>
      </w:pPr>
      <w:bookmarkStart w:id="10" w:name="_Toc323213976"/>
      <w:r>
        <w:t>Project Goals</w:t>
      </w:r>
      <w:bookmarkEnd w:id="10"/>
    </w:p>
    <w:p w:rsidR="00564D33" w:rsidRDefault="00564D33" w:rsidP="0056261F">
      <w:r>
        <w:t>For this project a combination of hardware and software will be used to integrate a control system developed by Dr. Steven Barrett. A sensor system will be used for obstacle detection, mechanical shaft encoders for distance and velocity measurements. A feature map will be used as a preprogrammed map on a SD card. A local map will be updated onto the microcontroller itself. The user interface consists of a resistive touchscreen LCD.</w:t>
      </w:r>
    </w:p>
    <w:p w:rsidR="00564D33" w:rsidRDefault="00564D33" w:rsidP="0056261F"/>
    <w:p w:rsidR="00564D33" w:rsidRDefault="00564D33" w:rsidP="0056261F">
      <w:r>
        <w:br w:type="page"/>
      </w:r>
    </w:p>
    <w:p w:rsidR="00564D33" w:rsidRDefault="0056261F" w:rsidP="0056261F">
      <w:pPr>
        <w:pStyle w:val="Heading1"/>
      </w:pPr>
      <w:bookmarkStart w:id="11" w:name="_Toc323213977"/>
      <w:r>
        <w:lastRenderedPageBreak/>
        <w:t>Subsystems</w:t>
      </w:r>
      <w:bookmarkEnd w:id="11"/>
    </w:p>
    <w:p w:rsidR="0056261F" w:rsidRDefault="0056261F" w:rsidP="0056261F">
      <w:r>
        <w:t>In order to effectively describe the designed system, it has been broken down into smaller subsystems.  Each of these is described in detail below.</w:t>
      </w:r>
    </w:p>
    <w:p w:rsidR="0056261F" w:rsidRPr="0056261F" w:rsidRDefault="0056261F" w:rsidP="0056261F"/>
    <w:p w:rsidR="0056261F" w:rsidRDefault="0056261F" w:rsidP="0056261F">
      <w:pPr>
        <w:pStyle w:val="Heading2"/>
      </w:pPr>
      <w:bookmarkStart w:id="12" w:name="_Toc323213978"/>
      <w:r>
        <w:t>Wheelchair Motor Control</w:t>
      </w:r>
      <w:bookmarkEnd w:id="12"/>
    </w:p>
    <w:p w:rsidR="0056261F" w:rsidRDefault="0056261F" w:rsidP="0056261F">
      <w:r>
        <w:t xml:space="preserve">In order to drive the wheelchair, our system will use the motor control system designed by Dr. Barrett.  This system replicates the voltages sent from the joystick of the Quickie P300 to the wheelchair’s motors.  As shown in </w:t>
      </w:r>
      <w:r>
        <w:fldChar w:fldCharType="begin"/>
      </w:r>
      <w:r>
        <w:instrText xml:space="preserve"> REF _Ref323203217 \h </w:instrText>
      </w:r>
      <w:r>
        <w:fldChar w:fldCharType="separate"/>
      </w:r>
      <w:r w:rsidR="00F96897" w:rsidRPr="005A2B84">
        <w:t xml:space="preserve">Figure </w:t>
      </w:r>
      <w:r w:rsidR="00F96897">
        <w:rPr>
          <w:noProof/>
        </w:rPr>
        <w:t>1</w:t>
      </w:r>
      <w:r>
        <w:fldChar w:fldCharType="end"/>
      </w:r>
      <w:r>
        <w:t xml:space="preserve"> </w:t>
      </w:r>
      <w:r>
        <w:fldChar w:fldCharType="begin"/>
      </w:r>
      <w:r>
        <w:instrText xml:space="preserve"> REF _Ref323203221 \p \h </w:instrText>
      </w:r>
      <w:r>
        <w:fldChar w:fldCharType="separate"/>
      </w:r>
      <w:r w:rsidR="00F96897">
        <w:t>below</w:t>
      </w:r>
      <w:r>
        <w:fldChar w:fldCharType="end"/>
      </w:r>
      <w:r>
        <w:t>, t</w:t>
      </w:r>
      <w:r w:rsidRPr="00391FDC">
        <w:t>he</w:t>
      </w:r>
      <w:r>
        <w:t xml:space="preserve"> system replicates the two voltages, V</w:t>
      </w:r>
      <w:r>
        <w:rPr>
          <w:vertAlign w:val="subscript"/>
        </w:rPr>
        <w:t>x</w:t>
      </w:r>
      <w:r>
        <w:t xml:space="preserve"> and V</w:t>
      </w:r>
      <w:r>
        <w:rPr>
          <w:vertAlign w:val="subscript"/>
        </w:rPr>
        <w:t>y</w:t>
      </w:r>
      <w:r>
        <w:t>, generated by the joystick for forward, reverse, left and right motion.  The neutral value for V</w:t>
      </w:r>
      <w:r>
        <w:rPr>
          <w:vertAlign w:val="subscript"/>
        </w:rPr>
        <w:t>x</w:t>
      </w:r>
      <w:r>
        <w:t xml:space="preserve"> and V</w:t>
      </w:r>
      <w:r>
        <w:rPr>
          <w:vertAlign w:val="subscript"/>
        </w:rPr>
        <w:t>y</w:t>
      </w:r>
      <w:r>
        <w:t xml:space="preserve"> is 5.6 V.  To drive the wheelchair forward, V</w:t>
      </w:r>
      <w:r>
        <w:rPr>
          <w:vertAlign w:val="subscript"/>
        </w:rPr>
        <w:t>y</w:t>
      </w:r>
      <w:r>
        <w:t xml:space="preserve"> is increased to 6.6 V.  To drive the wheelchair in reverse, V</w:t>
      </w:r>
      <w:r>
        <w:rPr>
          <w:vertAlign w:val="subscript"/>
        </w:rPr>
        <w:t>y</w:t>
      </w:r>
      <w:r>
        <w:t xml:space="preserve"> is decreased to 4.6 V.  Similarly, to turn left, V</w:t>
      </w:r>
      <w:r>
        <w:rPr>
          <w:vertAlign w:val="subscript"/>
        </w:rPr>
        <w:t>x</w:t>
      </w:r>
      <w:r>
        <w:t xml:space="preserve"> is decreased to 4.6 V and to turn right V</w:t>
      </w:r>
      <w:r>
        <w:rPr>
          <w:vertAlign w:val="subscript"/>
        </w:rPr>
        <w:t xml:space="preserve">x </w:t>
      </w:r>
      <w:r>
        <w:t xml:space="preserve">is increased to 6.6 V. </w:t>
      </w:r>
    </w:p>
    <w:p w:rsidR="0056261F" w:rsidRPr="00391FDC" w:rsidRDefault="0056261F" w:rsidP="0056261F"/>
    <w:p w:rsidR="0056261F" w:rsidRDefault="0056261F" w:rsidP="0056261F">
      <w:pPr>
        <w:jc w:val="center"/>
      </w:pPr>
      <w:r>
        <w:object w:dxaOrig="4735" w:dyaOrig="4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5" type="#_x0000_t75" style="width:237pt;height:232.5pt" o:ole="">
            <v:imagedata r:id="rId9" o:title=""/>
          </v:shape>
          <o:OLEObject Type="Embed" ProgID="Visio.Drawing.11" ShapeID="_x0000_i1255" DrawAspect="Content" ObjectID="_1396956724" r:id="rId10"/>
        </w:object>
      </w:r>
    </w:p>
    <w:p w:rsidR="0056261F" w:rsidRPr="005A2B84" w:rsidRDefault="0056261F" w:rsidP="005A2B84">
      <w:pPr>
        <w:pStyle w:val="Heading4"/>
      </w:pPr>
      <w:bookmarkStart w:id="13" w:name="_Ref323203217"/>
      <w:bookmarkStart w:id="14" w:name="_Ref323203221"/>
      <w:bookmarkStart w:id="15" w:name="_Toc323214190"/>
      <w:r w:rsidRPr="005A2B84">
        <w:t xml:space="preserve">Figure </w:t>
      </w:r>
      <w:fldSimple w:instr=" SEQ Figure \* ARABIC ">
        <w:r w:rsidR="00F96897">
          <w:rPr>
            <w:noProof/>
          </w:rPr>
          <w:t>1</w:t>
        </w:r>
      </w:fldSimple>
      <w:bookmarkEnd w:id="13"/>
      <w:r w:rsidRPr="005A2B84">
        <w:t xml:space="preserve"> - Motor Control System - Generated Voltages</w:t>
      </w:r>
      <w:bookmarkEnd w:id="14"/>
      <w:bookmarkEnd w:id="15"/>
    </w:p>
    <w:p w:rsidR="0056261F" w:rsidRDefault="0056261F" w:rsidP="0056261F"/>
    <w:p w:rsidR="0056261F" w:rsidRDefault="0056261F" w:rsidP="0056261F">
      <w:r>
        <w:t>The motor control system will be used as a low level system.  The navigation system will send digital signals to the motor control system, indicating the desired direction of motion and speed. The motor control system will then generate the required voltages.  This is shown in</w:t>
      </w:r>
      <w:r>
        <w:rPr>
          <w:color w:val="FF0000"/>
        </w:rPr>
        <w:t xml:space="preserve"> </w:t>
      </w:r>
      <w:r>
        <w:rPr>
          <w:color w:val="FF0000"/>
        </w:rPr>
        <w:fldChar w:fldCharType="begin"/>
      </w:r>
      <w:r>
        <w:rPr>
          <w:color w:val="FF0000"/>
        </w:rPr>
        <w:instrText xml:space="preserve"> REF _Ref323203267 \h </w:instrText>
      </w:r>
      <w:r>
        <w:rPr>
          <w:color w:val="FF0000"/>
        </w:rPr>
      </w:r>
      <w:r>
        <w:rPr>
          <w:color w:val="FF0000"/>
        </w:rPr>
        <w:fldChar w:fldCharType="separate"/>
      </w:r>
      <w:r w:rsidR="00F96897">
        <w:t xml:space="preserve">Figure </w:t>
      </w:r>
      <w:r w:rsidR="00F96897">
        <w:rPr>
          <w:noProof/>
        </w:rPr>
        <w:t>2</w:t>
      </w:r>
      <w:r>
        <w:rPr>
          <w:color w:val="FF0000"/>
        </w:rPr>
        <w:fldChar w:fldCharType="end"/>
      </w:r>
      <w:r>
        <w:rPr>
          <w:color w:val="FF0000"/>
        </w:rPr>
        <w:t xml:space="preserve"> </w:t>
      </w:r>
      <w:r w:rsidRPr="0056261F">
        <w:t xml:space="preserve">on page </w:t>
      </w:r>
      <w:r w:rsidRPr="0056261F">
        <w:fldChar w:fldCharType="begin"/>
      </w:r>
      <w:r w:rsidRPr="0056261F">
        <w:instrText xml:space="preserve"> PAGEREF _Ref323203271 \h </w:instrText>
      </w:r>
      <w:r w:rsidRPr="0056261F">
        <w:fldChar w:fldCharType="separate"/>
      </w:r>
      <w:r w:rsidR="00F96897">
        <w:rPr>
          <w:noProof/>
        </w:rPr>
        <w:t>6</w:t>
      </w:r>
      <w:r w:rsidRPr="0056261F">
        <w:fldChar w:fldCharType="end"/>
      </w:r>
      <w:r>
        <w:t xml:space="preserve">.  The direction signals are active low and only one will be activated in code at a time. </w:t>
      </w:r>
    </w:p>
    <w:p w:rsidR="0056261F" w:rsidRDefault="0056261F" w:rsidP="0056261F">
      <w:pPr>
        <w:jc w:val="center"/>
      </w:pPr>
      <w:r>
        <w:object w:dxaOrig="6237" w:dyaOrig="4155">
          <v:shape id="_x0000_i1256" type="#_x0000_t75" style="width:266.25pt;height:178.5pt" o:ole="">
            <v:imagedata r:id="rId11" o:title=""/>
          </v:shape>
          <o:OLEObject Type="Embed" ProgID="Visio.Drawing.11" ShapeID="_x0000_i1256" DrawAspect="Content" ObjectID="_1396956725" r:id="rId12"/>
        </w:object>
      </w:r>
    </w:p>
    <w:p w:rsidR="0056261F" w:rsidRDefault="0056261F" w:rsidP="005A2B84">
      <w:pPr>
        <w:pStyle w:val="Heading4"/>
      </w:pPr>
      <w:bookmarkStart w:id="16" w:name="_Ref323203267"/>
      <w:bookmarkStart w:id="17" w:name="_Ref323203271"/>
      <w:bookmarkStart w:id="18" w:name="_Toc323214191"/>
      <w:r>
        <w:t xml:space="preserve">Figure </w:t>
      </w:r>
      <w:fldSimple w:instr=" SEQ Figure \* ARABIC ">
        <w:r w:rsidR="00F96897">
          <w:rPr>
            <w:noProof/>
          </w:rPr>
          <w:t>2</w:t>
        </w:r>
      </w:fldSimple>
      <w:bookmarkEnd w:id="16"/>
      <w:r>
        <w:t xml:space="preserve"> - Function of Motor Control System</w:t>
      </w:r>
      <w:bookmarkEnd w:id="17"/>
      <w:bookmarkEnd w:id="18"/>
    </w:p>
    <w:p w:rsidR="0056261F" w:rsidRDefault="0056261F" w:rsidP="0056261F"/>
    <w:p w:rsidR="0056261F" w:rsidRPr="0056261F" w:rsidRDefault="0056261F" w:rsidP="0056261F">
      <w:r w:rsidRPr="0056261F">
        <w:t xml:space="preserve">Communication between the navigational system and the motor control system will be handled by Microcontroller C.  The navigational system is run at 3.3 V and the motor control system at 5 V, so the digital signals output by Microcontroller C will be level shifted and then connected to the motor control system. For this purpose, the selected level shifter was the MC14504BCPGOS-ND, a low power hex level shifter.  The schematic for the interface between Microcontroller C, the level shifter, and the motor control system is shown in </w:t>
      </w:r>
      <w:r w:rsidRPr="0056261F">
        <w:fldChar w:fldCharType="begin"/>
      </w:r>
      <w:r w:rsidRPr="0056261F">
        <w:instrText xml:space="preserve"> REF _Ref323203352 \h </w:instrText>
      </w:r>
      <w:r w:rsidRPr="0056261F">
        <w:instrText xml:space="preserve"> \* MERGEFORMAT </w:instrText>
      </w:r>
      <w:r w:rsidRPr="0056261F">
        <w:fldChar w:fldCharType="separate"/>
      </w:r>
      <w:r w:rsidR="00F96897">
        <w:t>Figure 3</w:t>
      </w:r>
      <w:r w:rsidRPr="0056261F">
        <w:fldChar w:fldCharType="end"/>
      </w:r>
      <w:r w:rsidRPr="0056261F">
        <w:t xml:space="preserve"> </w:t>
      </w:r>
      <w:r w:rsidRPr="0056261F">
        <w:fldChar w:fldCharType="begin"/>
      </w:r>
      <w:r w:rsidRPr="0056261F">
        <w:instrText xml:space="preserve"> REF _Ref323203355 \p \h </w:instrText>
      </w:r>
      <w:r w:rsidRPr="0056261F">
        <w:instrText xml:space="preserve"> \* MERGEFORMAT </w:instrText>
      </w:r>
      <w:r w:rsidRPr="0056261F">
        <w:fldChar w:fldCharType="separate"/>
      </w:r>
      <w:r w:rsidR="00F96897">
        <w:t>below</w:t>
      </w:r>
      <w:r w:rsidRPr="0056261F">
        <w:fldChar w:fldCharType="end"/>
      </w:r>
      <w:r w:rsidRPr="0056261F">
        <w:t xml:space="preserve">. </w:t>
      </w:r>
    </w:p>
    <w:p w:rsidR="0056261F" w:rsidRDefault="0056261F" w:rsidP="0056261F"/>
    <w:p w:rsidR="0056261F" w:rsidRDefault="0056261F" w:rsidP="0056261F"/>
    <w:p w:rsidR="0056261F" w:rsidRDefault="0056261F" w:rsidP="0056261F">
      <w:r>
        <w:object w:dxaOrig="13027" w:dyaOrig="7096">
          <v:shape id="_x0000_i1257" type="#_x0000_t75" style="width:489pt;height:266.25pt" o:ole="">
            <v:imagedata r:id="rId13" o:title=""/>
          </v:shape>
          <o:OLEObject Type="Embed" ProgID="Visio.Drawing.11" ShapeID="_x0000_i1257" DrawAspect="Content" ObjectID="_1396956726" r:id="rId14"/>
        </w:object>
      </w:r>
    </w:p>
    <w:p w:rsidR="0056261F" w:rsidRPr="008844D5" w:rsidRDefault="0056261F" w:rsidP="005A2B84">
      <w:pPr>
        <w:pStyle w:val="Heading4"/>
      </w:pPr>
      <w:bookmarkStart w:id="19" w:name="_Ref323203352"/>
      <w:bookmarkStart w:id="20" w:name="_Ref323203355"/>
      <w:bookmarkStart w:id="21" w:name="_Toc323214192"/>
      <w:r>
        <w:t xml:space="preserve">Figure </w:t>
      </w:r>
      <w:fldSimple w:instr=" SEQ Figure \* ARABIC ">
        <w:r w:rsidR="00F96897">
          <w:rPr>
            <w:noProof/>
          </w:rPr>
          <w:t>3</w:t>
        </w:r>
      </w:fldSimple>
      <w:bookmarkEnd w:id="19"/>
      <w:r>
        <w:t xml:space="preserve"> - Motor Control System Interface</w:t>
      </w:r>
      <w:bookmarkEnd w:id="20"/>
      <w:bookmarkEnd w:id="21"/>
    </w:p>
    <w:p w:rsidR="0056261F" w:rsidRDefault="0056261F" w:rsidP="0056261F">
      <w:pPr>
        <w:pStyle w:val="Heading2"/>
      </w:pPr>
      <w:bookmarkStart w:id="22" w:name="_Toc323213979"/>
      <w:r>
        <w:lastRenderedPageBreak/>
        <w:t>Distance and Velocity Measurements</w:t>
      </w:r>
      <w:bookmarkEnd w:id="22"/>
    </w:p>
    <w:p w:rsidR="00F96897" w:rsidRDefault="0056261F" w:rsidP="00BB7F2A">
      <w:r>
        <w:t>Accurate measurements of distance and direction travelled are essential in the accuracy of the navigational system. Koyo TRD-S360 light duty incremental shaft encoders were selected for this purpose. The encoders are mechanically connected to the exterior of the left and right wheels on the wheelchair. The encoders output pulse trains with each pulse corresponding to one degree of rotation. The direction of motion can be determined using two signals offset by 90</w:t>
      </w:r>
      <w:r>
        <w:rPr>
          <w:rFonts w:cstheme="minorHAnsi"/>
        </w:rPr>
        <w:t>°</w:t>
      </w:r>
      <w:r>
        <w:t xml:space="preserve"> provided b</w:t>
      </w:r>
      <w:r w:rsidR="001947CD">
        <w:t>y the encoder as illustrated in</w:t>
      </w:r>
      <w:r>
        <w:fldChar w:fldCharType="begin"/>
      </w:r>
      <w:r>
        <w:instrText xml:space="preserve"> REF _Ref323203537 \h </w:instrText>
      </w:r>
      <w:r>
        <w:fldChar w:fldCharType="separate"/>
      </w:r>
    </w:p>
    <w:p w:rsidR="0056261F" w:rsidRDefault="00F96897" w:rsidP="0056261F">
      <w:r>
        <w:t xml:space="preserve">Figure </w:t>
      </w:r>
      <w:r>
        <w:rPr>
          <w:noProof/>
        </w:rPr>
        <w:t>4</w:t>
      </w:r>
      <w:r w:rsidR="0056261F">
        <w:fldChar w:fldCharType="end"/>
      </w:r>
      <w:r w:rsidR="0056261F">
        <w:t xml:space="preserve"> </w:t>
      </w:r>
      <w:r w:rsidR="0056261F">
        <w:fldChar w:fldCharType="begin"/>
      </w:r>
      <w:r w:rsidR="0056261F">
        <w:instrText xml:space="preserve"> REF _Ref323203539 \p \h </w:instrText>
      </w:r>
      <w:r w:rsidR="0056261F">
        <w:fldChar w:fldCharType="separate"/>
      </w:r>
      <w:r>
        <w:t>below</w:t>
      </w:r>
      <w:r w:rsidR="0056261F">
        <w:fldChar w:fldCharType="end"/>
      </w:r>
      <w:r w:rsidR="0056261F">
        <w:t xml:space="preserve">. When there is a falling edge in the Out A signal, the current value of Out B indicates the direction of motion. If Out B is high, the shaft is spinning clockwise and if Out B is low the shaft is spinning counterclockwise. </w:t>
      </w:r>
    </w:p>
    <w:p w:rsidR="0056261F" w:rsidRDefault="0056261F" w:rsidP="0056261F"/>
    <w:p w:rsidR="0056261F" w:rsidRDefault="0056261F" w:rsidP="0056261F">
      <w:pPr>
        <w:pStyle w:val="NoSpacing"/>
        <w:keepNext/>
      </w:pPr>
      <w:r>
        <w:object w:dxaOrig="15799" w:dyaOrig="13564">
          <v:shape id="_x0000_i1258" type="#_x0000_t75" style="width:468pt;height:401.25pt" o:ole="">
            <v:imagedata r:id="rId15" o:title=""/>
          </v:shape>
          <o:OLEObject Type="Embed" ProgID="Visio.Drawing.11" ShapeID="_x0000_i1258" DrawAspect="Content" ObjectID="_1396956727" r:id="rId16"/>
        </w:object>
      </w:r>
    </w:p>
    <w:p w:rsidR="00BB7F2A" w:rsidRDefault="00BB7F2A" w:rsidP="00BB7F2A">
      <w:bookmarkStart w:id="23" w:name="_Ref323203537"/>
      <w:bookmarkStart w:id="24" w:name="_Ref323203539"/>
    </w:p>
    <w:p w:rsidR="0056261F" w:rsidRDefault="0056261F" w:rsidP="005A2B84">
      <w:pPr>
        <w:pStyle w:val="Heading4"/>
      </w:pPr>
      <w:bookmarkStart w:id="25" w:name="_Toc323214193"/>
      <w:r>
        <w:t xml:space="preserve">Figure </w:t>
      </w:r>
      <w:fldSimple w:instr=" SEQ Figure \* ARABIC ">
        <w:r w:rsidR="00F96897">
          <w:rPr>
            <w:noProof/>
          </w:rPr>
          <w:t>4</w:t>
        </w:r>
      </w:fldSimple>
      <w:bookmarkEnd w:id="23"/>
      <w:r>
        <w:t xml:space="preserve"> - Determination of Direction of Motion</w:t>
      </w:r>
      <w:bookmarkEnd w:id="24"/>
      <w:bookmarkEnd w:id="25"/>
    </w:p>
    <w:p w:rsidR="0056261F" w:rsidRPr="0056261F" w:rsidRDefault="0056261F" w:rsidP="0056261F"/>
    <w:p w:rsidR="0056261F" w:rsidRDefault="0056261F" w:rsidP="0056261F">
      <w:pPr>
        <w:pStyle w:val="NoSpacing"/>
      </w:pPr>
    </w:p>
    <w:p w:rsidR="00F96897" w:rsidRDefault="0056261F" w:rsidP="00BB7F2A">
      <w:r>
        <w:lastRenderedPageBreak/>
        <w:t xml:space="preserve">The encoders also provide noise minimization by outputting complement signals (A’ and B’) for each pulse train. Connecting these signals to a differential amplifier will reduce the noise created by the wheelchair’s motors. The selected differential amplifier is the </w:t>
      </w:r>
      <w:r w:rsidRPr="00023B51">
        <w:rPr>
          <w:rFonts w:ascii="Calibri" w:eastAsia="Times New Roman" w:hAnsi="Calibri" w:cs="Calibri"/>
          <w:color w:val="000000"/>
        </w:rPr>
        <w:t>INA2134PA-ND</w:t>
      </w:r>
      <w:r>
        <w:rPr>
          <w:rFonts w:ascii="Calibri" w:eastAsia="Times New Roman" w:hAnsi="Calibri" w:cs="Calibri"/>
          <w:color w:val="000000"/>
        </w:rPr>
        <w:t xml:space="preserve">.  This amplifier was selected for its low distortion, high CMRR, and fixed gain of 0 dB. The interface circuitry between the shaft encoders and differential amplifiers is shown in </w:t>
      </w:r>
      <w:r>
        <w:rPr>
          <w:rFonts w:ascii="Calibri" w:eastAsia="Times New Roman" w:hAnsi="Calibri" w:cs="Calibri"/>
          <w:color w:val="000000"/>
        </w:rPr>
        <w:fldChar w:fldCharType="begin"/>
      </w:r>
      <w:r>
        <w:rPr>
          <w:rFonts w:ascii="Calibri" w:eastAsia="Times New Roman" w:hAnsi="Calibri" w:cs="Calibri"/>
          <w:color w:val="000000"/>
        </w:rPr>
        <w:instrText xml:space="preserve"> REF _Ref323203572 \h </w:instrText>
      </w:r>
      <w:r>
        <w:rPr>
          <w:rFonts w:ascii="Calibri" w:eastAsia="Times New Roman" w:hAnsi="Calibri" w:cs="Calibri"/>
          <w:color w:val="000000"/>
        </w:rPr>
      </w:r>
      <w:r>
        <w:rPr>
          <w:rFonts w:ascii="Calibri" w:eastAsia="Times New Roman" w:hAnsi="Calibri" w:cs="Calibri"/>
          <w:color w:val="000000"/>
        </w:rPr>
        <w:fldChar w:fldCharType="separate"/>
      </w:r>
    </w:p>
    <w:p w:rsidR="0056261F" w:rsidRDefault="00F96897" w:rsidP="0056261F">
      <w:pPr>
        <w:rPr>
          <w:rFonts w:ascii="Calibri" w:eastAsia="Times New Roman" w:hAnsi="Calibri" w:cs="Calibri"/>
          <w:color w:val="000000"/>
        </w:rPr>
      </w:pPr>
      <w:r>
        <w:t xml:space="preserve">Figure </w:t>
      </w:r>
      <w:r>
        <w:rPr>
          <w:noProof/>
        </w:rPr>
        <w:t>5</w:t>
      </w:r>
      <w:r w:rsidR="0056261F">
        <w:rPr>
          <w:rFonts w:ascii="Calibri" w:eastAsia="Times New Roman" w:hAnsi="Calibri" w:cs="Calibri"/>
          <w:color w:val="000000"/>
        </w:rPr>
        <w:fldChar w:fldCharType="end"/>
      </w:r>
      <w:r w:rsidR="0056261F">
        <w:rPr>
          <w:rFonts w:ascii="Calibri" w:eastAsia="Times New Roman" w:hAnsi="Calibri" w:cs="Calibri"/>
          <w:color w:val="000000"/>
        </w:rPr>
        <w:t xml:space="preserve"> </w:t>
      </w:r>
      <w:r w:rsidR="0056261F">
        <w:rPr>
          <w:rFonts w:ascii="Calibri" w:eastAsia="Times New Roman" w:hAnsi="Calibri" w:cs="Calibri"/>
          <w:color w:val="000000"/>
        </w:rPr>
        <w:fldChar w:fldCharType="begin"/>
      </w:r>
      <w:r w:rsidR="0056261F">
        <w:rPr>
          <w:rFonts w:ascii="Calibri" w:eastAsia="Times New Roman" w:hAnsi="Calibri" w:cs="Calibri"/>
          <w:color w:val="000000"/>
        </w:rPr>
        <w:instrText xml:space="preserve"> REF _Ref323203575 \p \h </w:instrText>
      </w:r>
      <w:r w:rsidR="0056261F">
        <w:rPr>
          <w:rFonts w:ascii="Calibri" w:eastAsia="Times New Roman" w:hAnsi="Calibri" w:cs="Calibri"/>
          <w:color w:val="000000"/>
        </w:rPr>
      </w:r>
      <w:r w:rsidR="0056261F">
        <w:rPr>
          <w:rFonts w:ascii="Calibri" w:eastAsia="Times New Roman" w:hAnsi="Calibri" w:cs="Calibri"/>
          <w:color w:val="000000"/>
        </w:rPr>
        <w:fldChar w:fldCharType="separate"/>
      </w:r>
      <w:r>
        <w:rPr>
          <w:rFonts w:ascii="Calibri" w:eastAsia="Times New Roman" w:hAnsi="Calibri" w:cs="Calibri"/>
          <w:color w:val="000000"/>
        </w:rPr>
        <w:t>below</w:t>
      </w:r>
      <w:r w:rsidR="0056261F">
        <w:rPr>
          <w:rFonts w:ascii="Calibri" w:eastAsia="Times New Roman" w:hAnsi="Calibri" w:cs="Calibri"/>
          <w:color w:val="000000"/>
        </w:rPr>
        <w:fldChar w:fldCharType="end"/>
      </w:r>
      <w:r w:rsidR="0056261F">
        <w:rPr>
          <w:rFonts w:ascii="Calibri" w:eastAsia="Times New Roman" w:hAnsi="Calibri" w:cs="Calibri"/>
          <w:color w:val="000000"/>
        </w:rPr>
        <w:t>.</w:t>
      </w:r>
    </w:p>
    <w:p w:rsidR="0056261F" w:rsidRDefault="0056261F" w:rsidP="0056261F">
      <w:pPr>
        <w:rPr>
          <w:rFonts w:ascii="Calibri" w:eastAsia="Times New Roman" w:hAnsi="Calibri" w:cs="Calibri"/>
          <w:color w:val="000000"/>
        </w:rPr>
      </w:pPr>
    </w:p>
    <w:p w:rsidR="0056261F" w:rsidRDefault="0056261F" w:rsidP="0056261F">
      <w:pPr>
        <w:keepNext/>
        <w:jc w:val="center"/>
      </w:pPr>
      <w:r>
        <w:object w:dxaOrig="7236" w:dyaOrig="7079">
          <v:shape id="_x0000_i1259" type="#_x0000_t75" style="width:361.5pt;height:353.25pt" o:ole="">
            <v:imagedata r:id="rId17" o:title=""/>
          </v:shape>
          <o:OLEObject Type="Embed" ProgID="Visio.Drawing.11" ShapeID="_x0000_i1259" DrawAspect="Content" ObjectID="_1396956728" r:id="rId18"/>
        </w:object>
      </w:r>
    </w:p>
    <w:p w:rsidR="00BB7F2A" w:rsidRDefault="00BB7F2A" w:rsidP="00BB7F2A">
      <w:bookmarkStart w:id="26" w:name="_Ref323203572"/>
      <w:bookmarkStart w:id="27" w:name="_Ref323203575"/>
    </w:p>
    <w:p w:rsidR="0056261F" w:rsidRDefault="0056261F" w:rsidP="005A2B84">
      <w:pPr>
        <w:pStyle w:val="Heading4"/>
      </w:pPr>
      <w:bookmarkStart w:id="28" w:name="_Toc323214194"/>
      <w:r>
        <w:t xml:space="preserve">Figure </w:t>
      </w:r>
      <w:fldSimple w:instr=" SEQ Figure \* ARABIC ">
        <w:r w:rsidR="00F96897">
          <w:rPr>
            <w:noProof/>
          </w:rPr>
          <w:t>5</w:t>
        </w:r>
      </w:fldSimple>
      <w:bookmarkEnd w:id="26"/>
      <w:r>
        <w:t xml:space="preserve"> - Mechanical Shaft Encoder Interface</w:t>
      </w:r>
      <w:bookmarkEnd w:id="27"/>
      <w:bookmarkEnd w:id="28"/>
    </w:p>
    <w:p w:rsidR="0056261F" w:rsidRPr="00DA32DC" w:rsidRDefault="0056261F" w:rsidP="0056261F">
      <w:pPr>
        <w:pStyle w:val="NoSpacing"/>
      </w:pPr>
    </w:p>
    <w:p w:rsidR="0056261F" w:rsidRDefault="0056261F" w:rsidP="0056261F">
      <w:r>
        <w:t xml:space="preserve">In order to ensure accurate determination of the distance travelled, the A signals for both the left wheel and right wheel are connected to external interrupts on the microcontroller with high precedence.  Right A is connected to INT1 and Left A is connected to INT2.  The microcontroller is programmed to trigger an interrupt when it senses a falling edge on both of these pins.  The interrupt subroutine (ISR) then looks at the B signal for that wheel, determines the direction of motion, and increments a pulse counter.  A separated interrupt is triggered every time Timer/Counter2 overflows.  This ISR updates the position of the wheelchair based on the direction of motion and pulse count information determined by the other two ISR’s.  The </w:t>
      </w:r>
      <w:r>
        <w:lastRenderedPageBreak/>
        <w:t xml:space="preserve">frequency with which the position is updated can be changed by modifying the prescaler for Timer/Counter2.  Currently, the prescaler is set to 1024, resulting in an interrupt every 32.7 ms.  More testing would need to be performed to determine the necessary interval between position updates.  </w:t>
      </w:r>
    </w:p>
    <w:p w:rsidR="0056261F" w:rsidRDefault="0056261F" w:rsidP="0056261F">
      <w:pPr>
        <w:pStyle w:val="NoSpacing"/>
      </w:pPr>
    </w:p>
    <w:p w:rsidR="0056261F" w:rsidRDefault="0056261F" w:rsidP="0056261F">
      <w:r>
        <w:t>To demonstrate the functionality of the encoder system a demo program was written.  This program uses the information from the shaft encoders to track the wheelchair’s position and displays this information to the LCD.  The wheelchair is represented by a small square on the screen.  As the wheelchair drives forward, a green line is drawn on the screen relative to the speed and amount of motion in the forward direction.  Reverse motion follows a similar procedure, except the drawn line is red.  For left turns, a magenta square is drawn and for right turns a cyan square is drawn.  The orientation of the wheelchair is also tracked by this system.  The code for this demo can be found in</w:t>
      </w:r>
      <w:r w:rsidRPr="00421BC8">
        <w:rPr>
          <w:color w:val="FF0000"/>
        </w:rPr>
        <w:t xml:space="preserve"> </w:t>
      </w:r>
      <w:r w:rsidRPr="0056261F">
        <w:t>Appendix A</w:t>
      </w:r>
      <w:r>
        <w:rPr>
          <w:color w:val="FF0000"/>
        </w:rPr>
        <w:t xml:space="preserve"> </w:t>
      </w:r>
      <w:r>
        <w:t>and is titled DemoEncoder.c.</w:t>
      </w:r>
    </w:p>
    <w:p w:rsidR="0056261F" w:rsidRDefault="0056261F" w:rsidP="0056261F"/>
    <w:p w:rsidR="0056261F" w:rsidRDefault="0056261F" w:rsidP="0056261F">
      <w:pPr>
        <w:pStyle w:val="Heading2"/>
      </w:pPr>
      <w:bookmarkStart w:id="29" w:name="_Toc323213980"/>
      <w:r>
        <w:t>Obstacle Detection</w:t>
      </w:r>
      <w:bookmarkEnd w:id="29"/>
    </w:p>
    <w:p w:rsidR="00F96897" w:rsidRDefault="0056261F" w:rsidP="00BB7F2A">
      <w:r>
        <w:t xml:space="preserve">Obstacle detection is a big part of an autonomous wheelchair. The sensors are need for safe navigation. The sensors can be used for navigation through doorways and docking with furniture as well as obstacles such as columns in a hallway. Our system uses eight ultrasonic sensors for obstacle detection. We are using the Ultrasonic Range Finder –XL-Maxsonar EZ3. A sensor is placed on each </w:t>
      </w:r>
      <w:r w:rsidR="001947CD">
        <w:t>corner of each side as shown in</w:t>
      </w:r>
      <w:r>
        <w:fldChar w:fldCharType="begin"/>
      </w:r>
      <w:r>
        <w:instrText xml:space="preserve"> REF _Ref323204087 \h </w:instrText>
      </w:r>
      <w:r>
        <w:fldChar w:fldCharType="separate"/>
      </w:r>
    </w:p>
    <w:p w:rsidR="0056261F" w:rsidRDefault="00F96897" w:rsidP="0056261F">
      <w:r>
        <w:t xml:space="preserve">Figure </w:t>
      </w:r>
      <w:r>
        <w:rPr>
          <w:noProof/>
        </w:rPr>
        <w:t>6</w:t>
      </w:r>
      <w:r w:rsidR="0056261F">
        <w:fldChar w:fldCharType="end"/>
      </w:r>
      <w:r w:rsidR="0056261F">
        <w:t xml:space="preserve"> </w:t>
      </w:r>
      <w:r w:rsidR="0056261F">
        <w:fldChar w:fldCharType="begin"/>
      </w:r>
      <w:r w:rsidR="0056261F">
        <w:instrText xml:space="preserve"> REF _Ref323204094 \p \h </w:instrText>
      </w:r>
      <w:r w:rsidR="0056261F">
        <w:fldChar w:fldCharType="separate"/>
      </w:r>
      <w:r>
        <w:t>below</w:t>
      </w:r>
      <w:r w:rsidR="0056261F">
        <w:fldChar w:fldCharType="end"/>
      </w:r>
      <w:r w:rsidR="0056261F">
        <w:t xml:space="preserve">. </w:t>
      </w:r>
    </w:p>
    <w:p w:rsidR="0056261F" w:rsidRDefault="0056261F" w:rsidP="0056261F"/>
    <w:p w:rsidR="0056261F" w:rsidRDefault="0056261F" w:rsidP="0056261F">
      <w:pPr>
        <w:keepNext/>
        <w:jc w:val="center"/>
      </w:pPr>
      <w:r>
        <w:rPr>
          <w:noProof/>
        </w:rPr>
        <w:drawing>
          <wp:inline distT="0" distB="0" distL="0" distR="0" wp14:anchorId="788345C7" wp14:editId="5F18DE66">
            <wp:extent cx="2278963" cy="29527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t="8230"/>
                    <a:stretch/>
                  </pic:blipFill>
                  <pic:spPr bwMode="auto">
                    <a:xfrm>
                      <a:off x="0" y="0"/>
                      <a:ext cx="2285883" cy="2961716"/>
                    </a:xfrm>
                    <a:prstGeom prst="rect">
                      <a:avLst/>
                    </a:prstGeom>
                    <a:noFill/>
                    <a:ln>
                      <a:noFill/>
                    </a:ln>
                    <a:extLst>
                      <a:ext uri="{53640926-AAD7-44D8-BBD7-CCE9431645EC}">
                        <a14:shadowObscured xmlns:a14="http://schemas.microsoft.com/office/drawing/2010/main"/>
                      </a:ext>
                    </a:extLst>
                  </pic:spPr>
                </pic:pic>
              </a:graphicData>
            </a:graphic>
          </wp:inline>
        </w:drawing>
      </w:r>
    </w:p>
    <w:p w:rsidR="00BB7F2A" w:rsidRDefault="00BB7F2A" w:rsidP="00BB7F2A">
      <w:bookmarkStart w:id="30" w:name="_Ref323204087"/>
      <w:bookmarkStart w:id="31" w:name="_Ref323204094"/>
    </w:p>
    <w:p w:rsidR="0056261F" w:rsidRDefault="0056261F" w:rsidP="005A2B84">
      <w:pPr>
        <w:pStyle w:val="Heading4"/>
      </w:pPr>
      <w:bookmarkStart w:id="32" w:name="_Toc323214195"/>
      <w:r>
        <w:t xml:space="preserve">Figure </w:t>
      </w:r>
      <w:fldSimple w:instr=" SEQ Figure \* ARABIC ">
        <w:r w:rsidR="00F96897">
          <w:rPr>
            <w:noProof/>
          </w:rPr>
          <w:t>6</w:t>
        </w:r>
      </w:fldSimple>
      <w:bookmarkEnd w:id="30"/>
      <w:r>
        <w:t xml:space="preserve"> - Ultrasonic Sensor Locations</w:t>
      </w:r>
      <w:bookmarkEnd w:id="31"/>
      <w:bookmarkEnd w:id="32"/>
    </w:p>
    <w:p w:rsidR="00F96897" w:rsidRDefault="0056261F" w:rsidP="00AD3022">
      <w:r>
        <w:lastRenderedPageBreak/>
        <w:t xml:space="preserve">The sensors </w:t>
      </w:r>
      <w:r w:rsidR="008B3B5C">
        <w:t>we</w:t>
      </w:r>
      <w:r>
        <w:t xml:space="preserve">re characterized from 24 cm to 100 cm. The sensor does not send an accurate signal under 24 cm. To compensate for this we moved the sensors in on the wheelchair frame so that the accurate readings start at the edge of the wheelchair. </w:t>
      </w:r>
      <w:r w:rsidR="008B3B5C">
        <w:fldChar w:fldCharType="begin"/>
      </w:r>
      <w:r w:rsidR="008B3B5C">
        <w:instrText xml:space="preserve"> REF _Ref323204222 \h </w:instrText>
      </w:r>
      <w:r w:rsidR="008B3B5C">
        <w:fldChar w:fldCharType="separate"/>
      </w:r>
    </w:p>
    <w:p w:rsidR="0056261F" w:rsidRDefault="00F96897" w:rsidP="0056261F">
      <w:r>
        <w:t xml:space="preserve">Figure </w:t>
      </w:r>
      <w:r>
        <w:rPr>
          <w:noProof/>
        </w:rPr>
        <w:t>7</w:t>
      </w:r>
      <w:r w:rsidR="008B3B5C">
        <w:fldChar w:fldCharType="end"/>
      </w:r>
      <w:r w:rsidR="008B3B5C">
        <w:t xml:space="preserve"> </w:t>
      </w:r>
      <w:r w:rsidR="008B3B5C">
        <w:fldChar w:fldCharType="begin"/>
      </w:r>
      <w:r w:rsidR="008B3B5C">
        <w:instrText xml:space="preserve"> REF _Ref323204225 \p \h </w:instrText>
      </w:r>
      <w:r w:rsidR="008B3B5C">
        <w:fldChar w:fldCharType="separate"/>
      </w:r>
      <w:r>
        <w:t>below</w:t>
      </w:r>
      <w:r w:rsidR="008B3B5C">
        <w:fldChar w:fldCharType="end"/>
      </w:r>
      <w:r w:rsidR="008B3B5C">
        <w:t xml:space="preserve"> </w:t>
      </w:r>
      <w:r w:rsidR="0056261F">
        <w:t>shows</w:t>
      </w:r>
      <w:r w:rsidR="0056261F" w:rsidRPr="00420F25">
        <w:rPr>
          <w:noProof/>
        </w:rPr>
        <w:t xml:space="preserve"> </w:t>
      </w:r>
      <w:r w:rsidR="0056261F">
        <w:rPr>
          <w:noProof/>
        </w:rPr>
        <w:t>the average responses from a standalone sensor and the two sensors mounted on the front of the wheelchair. After approximately 24 cm th</w:t>
      </w:r>
      <w:r w:rsidR="008B3B5C">
        <w:rPr>
          <w:noProof/>
        </w:rPr>
        <w:t>e plot shows how closely the voltage</w:t>
      </w:r>
      <w:r w:rsidR="0056261F">
        <w:rPr>
          <w:noProof/>
        </w:rPr>
        <w:t xml:space="preserve"> values follow one another.</w:t>
      </w:r>
    </w:p>
    <w:p w:rsidR="0056261F" w:rsidRDefault="0056261F" w:rsidP="0056261F">
      <w:pPr>
        <w:pStyle w:val="Text"/>
        <w:rPr>
          <w:noProof/>
        </w:rPr>
      </w:pPr>
    </w:p>
    <w:p w:rsidR="0056261F" w:rsidRDefault="0056261F" w:rsidP="0056261F">
      <w:pPr>
        <w:pStyle w:val="Text"/>
        <w:rPr>
          <w:noProof/>
        </w:rPr>
      </w:pPr>
      <w:r>
        <w:rPr>
          <w:szCs w:val="24"/>
        </w:rPr>
        <w:pict>
          <v:rect id="_x0000_s1026" style="position:absolute;left:0;text-align:left;margin-left:100.3pt;margin-top:1254.3pt;width:280.85pt;height:396.05pt;z-index:251664384" o:preferrelative="t" filled="f" stroked="f" insetpen="t" o:cliptowrap="t">
            <v:stroke>
              <o:left v:ext="view" joinstyle="miter" insetpen="t"/>
              <o:top v:ext="view" joinstyle="miter" insetpen="t"/>
              <o:right v:ext="view" joinstyle="miter" insetpen="t"/>
              <o:bottom v:ext="view" joinstyle="miter" insetpen="t"/>
            </v:stroke>
            <v:imagedata r:id="rId20" o:title=""/>
            <o:lock v:ext="edit" aspectratio="t"/>
          </v:rect>
          <o:OLEObject Type="Embed" ProgID="Visio.Drawing.11" ShapeID="_x0000_s1026" DrawAspect="Content" ObjectID="_1396956734" r:id="rId21"/>
        </w:pict>
      </w:r>
      <w:r w:rsidRPr="0056261F">
        <w:rPr>
          <w:szCs w:val="24"/>
        </w:rPr>
        <w:t xml:space="preserve"> </w:t>
      </w:r>
      <w:r>
        <w:rPr>
          <w:szCs w:val="24"/>
        </w:rPr>
        <w:pict>
          <v:rect id="_x0000_s1027" style="position:absolute;left:0;text-align:left;margin-left:100.3pt;margin-top:1254.3pt;width:280.85pt;height:396.05pt;z-index:251666432;mso-position-horizontal-relative:text;mso-position-vertical-relative:text" o:preferrelative="t" filled="f" stroked="f" insetpen="t" o:cliptowrap="t">
            <v:stroke>
              <o:left v:ext="view" joinstyle="miter" insetpen="t"/>
              <o:top v:ext="view" joinstyle="miter" insetpen="t"/>
              <o:right v:ext="view" joinstyle="miter" insetpen="t"/>
              <o:bottom v:ext="view" joinstyle="miter" insetpen="t"/>
            </v:stroke>
            <v:imagedata r:id="rId20" o:title=""/>
            <o:lock v:ext="edit" aspectratio="t"/>
          </v:rect>
          <o:OLEObject Type="Embed" ProgID="Visio.Drawing.11" ShapeID="_x0000_s1027" DrawAspect="Content" ObjectID="_1396956735" r:id="rId22"/>
        </w:pict>
      </w:r>
    </w:p>
    <w:p w:rsidR="0056261F" w:rsidRDefault="0056261F" w:rsidP="0056261F">
      <w:pPr>
        <w:pStyle w:val="Text"/>
        <w:keepNext/>
        <w:jc w:val="center"/>
      </w:pPr>
      <w:r>
        <w:rPr>
          <w:noProof/>
        </w:rPr>
        <w:drawing>
          <wp:inline distT="0" distB="0" distL="0" distR="0" wp14:anchorId="4D64F123" wp14:editId="3483B284">
            <wp:extent cx="6115050" cy="4238625"/>
            <wp:effectExtent l="0" t="0" r="19050" b="9525"/>
            <wp:docPr id="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B3B5C" w:rsidRDefault="008B3B5C" w:rsidP="00AD3022">
      <w:bookmarkStart w:id="33" w:name="_Ref323204222"/>
      <w:bookmarkStart w:id="34" w:name="_Ref323204225"/>
    </w:p>
    <w:p w:rsidR="0056261F" w:rsidRDefault="0056261F" w:rsidP="005A2B84">
      <w:pPr>
        <w:pStyle w:val="Heading4"/>
      </w:pPr>
      <w:bookmarkStart w:id="35" w:name="_Toc323214196"/>
      <w:r>
        <w:t xml:space="preserve">Figure </w:t>
      </w:r>
      <w:fldSimple w:instr=" SEQ Figure \* ARABIC ">
        <w:r w:rsidR="00F96897">
          <w:rPr>
            <w:noProof/>
          </w:rPr>
          <w:t>7</w:t>
        </w:r>
      </w:fldSimple>
      <w:bookmarkEnd w:id="33"/>
      <w:r>
        <w:t xml:space="preserve"> </w:t>
      </w:r>
      <w:r w:rsidR="008B3B5C">
        <w:t xml:space="preserve">- </w:t>
      </w:r>
      <w:r>
        <w:t>Sensor Average Responses</w:t>
      </w:r>
      <w:bookmarkEnd w:id="34"/>
      <w:bookmarkEnd w:id="35"/>
    </w:p>
    <w:p w:rsidR="008B3B5C" w:rsidRPr="008B3B5C" w:rsidRDefault="008B3B5C" w:rsidP="008B3B5C"/>
    <w:p w:rsidR="008B3B5C" w:rsidRDefault="008B3B5C" w:rsidP="008B3B5C">
      <w:r>
        <w:t xml:space="preserve">The transmission pin from the ultrasonic sensor is input to the ADC pins on the ATmega1284p. This is shown in </w:t>
      </w:r>
      <w:r>
        <w:fldChar w:fldCharType="begin"/>
      </w:r>
      <w:r>
        <w:instrText xml:space="preserve"> REF _Ref323203753 \h </w:instrText>
      </w:r>
      <w:r>
        <w:fldChar w:fldCharType="separate"/>
      </w:r>
      <w:r w:rsidR="00F96897">
        <w:t xml:space="preserve">Figure </w:t>
      </w:r>
      <w:r w:rsidR="00F96897">
        <w:rPr>
          <w:noProof/>
        </w:rPr>
        <w:t>8</w:t>
      </w:r>
      <w:r>
        <w:fldChar w:fldCharType="end"/>
      </w:r>
      <w:r>
        <w:t xml:space="preserve"> on the next page. The conversions from the sensor and the analog to digital converter are off by one. By adding one to the analog to digital converter result, the correct distance value is given. </w:t>
      </w:r>
      <w:r w:rsidR="00424873">
        <w:t>The sensor values have been tested and verified.</w:t>
      </w:r>
    </w:p>
    <w:p w:rsidR="008B3B5C" w:rsidRDefault="008B3B5C" w:rsidP="0056261F"/>
    <w:p w:rsidR="0056261F" w:rsidRDefault="0056261F" w:rsidP="0056261F"/>
    <w:p w:rsidR="008B3B5C" w:rsidRPr="00421BC8" w:rsidRDefault="008B3B5C" w:rsidP="0056261F"/>
    <w:p w:rsidR="008B3B5C" w:rsidRDefault="008B3B5C" w:rsidP="008B3B5C">
      <w:pPr>
        <w:jc w:val="left"/>
      </w:pPr>
      <w:r>
        <w:object w:dxaOrig="11784" w:dyaOrig="11048">
          <v:shape id="_x0000_i1260" type="#_x0000_t75" style="width:486pt;height:456pt" o:ole="">
            <v:imagedata r:id="rId24" o:title=""/>
          </v:shape>
          <o:OLEObject Type="Embed" ProgID="Visio.Drawing.11" ShapeID="_x0000_i1260" DrawAspect="Content" ObjectID="_1396956729" r:id="rId25"/>
        </w:object>
      </w:r>
    </w:p>
    <w:p w:rsidR="008B3B5C" w:rsidRDefault="008B3B5C" w:rsidP="005A2B84">
      <w:pPr>
        <w:pStyle w:val="Heading4"/>
      </w:pPr>
      <w:bookmarkStart w:id="36" w:name="_Ref323203753"/>
      <w:bookmarkStart w:id="37" w:name="_Ref323204710"/>
      <w:bookmarkStart w:id="38" w:name="_Toc323214197"/>
      <w:r>
        <w:t xml:space="preserve">Figure </w:t>
      </w:r>
      <w:fldSimple w:instr=" SEQ Figure \* ARABIC ">
        <w:r w:rsidR="00F96897">
          <w:rPr>
            <w:noProof/>
          </w:rPr>
          <w:t>8</w:t>
        </w:r>
      </w:fldSimple>
      <w:bookmarkEnd w:id="36"/>
      <w:r>
        <w:t xml:space="preserve"> -</w:t>
      </w:r>
      <w:r w:rsidR="00424873">
        <w:t xml:space="preserve"> </w:t>
      </w:r>
      <w:r>
        <w:t xml:space="preserve">Ultrasonic Sensor </w:t>
      </w:r>
      <w:bookmarkEnd w:id="37"/>
      <w:r w:rsidR="00335F50">
        <w:t>Interface</w:t>
      </w:r>
      <w:bookmarkEnd w:id="38"/>
    </w:p>
    <w:p w:rsidR="00564D33" w:rsidRDefault="00564D33" w:rsidP="0056261F"/>
    <w:p w:rsidR="00424873" w:rsidRDefault="00424873" w:rsidP="00424873">
      <w:r>
        <w:t>The ultrasonic sensors used provide the information that is needed for obstacle detection. The values from the A-D converter are consistent with the distance in cm that the object is away from the sensor. The sensor conversions are controlled by a timed interrupt.  The interrupt triggers when Timer/Counter0 overflows. The prescaler for this timer is set to 256, so an interrupt occurs every 8.19 ms. Each time the interrupt triggers, analog to digital conversion occurs for a single sensor. A counter is used to cycle through the sensors.  The code for this subsystem can be found in Appendix A and is titled DemoUltrasonic.c.</w:t>
      </w:r>
      <w:r>
        <w:fldChar w:fldCharType="begin"/>
      </w:r>
      <w:r>
        <w:instrText xml:space="preserve"> REF _Ref323204710 \p \h </w:instrText>
      </w:r>
      <w:r>
        <w:fldChar w:fldCharType="separate"/>
      </w:r>
      <w:r w:rsidR="00F96897">
        <w:t>above</w:t>
      </w:r>
      <w:r>
        <w:fldChar w:fldCharType="end"/>
      </w:r>
      <w:r>
        <w:t xml:space="preserve"> </w:t>
      </w:r>
    </w:p>
    <w:p w:rsidR="00564D33" w:rsidRPr="00B810C3" w:rsidRDefault="00564D33" w:rsidP="0056261F"/>
    <w:p w:rsidR="00424873" w:rsidRDefault="00424873" w:rsidP="00424873">
      <w:pPr>
        <w:pStyle w:val="Heading2"/>
      </w:pPr>
      <w:bookmarkStart w:id="39" w:name="_Toc323213981"/>
      <w:r>
        <w:lastRenderedPageBreak/>
        <w:t>User Interface</w:t>
      </w:r>
      <w:bookmarkEnd w:id="39"/>
      <w:r>
        <w:t xml:space="preserve"> </w:t>
      </w:r>
    </w:p>
    <w:p w:rsidR="00424873" w:rsidRDefault="00424873" w:rsidP="00424873">
      <w:r>
        <w:t>The user interface for this system requires user input as well as feedback to the user in the form of a display.  Traditional push buttons with a graphic liquid crystal display (LCD) were considered for this application. However, push buttons require application of considerable force at a specific angle. This would limit the usability of the system for users of limited mobility. A traditional menu system would also introduce complexity for the user as they try to select a destination.  As an alternative, a touchscreen LCD will be used. The selected model is New Haven Display 5.7</w:t>
      </w:r>
      <w:r>
        <w:rPr>
          <w:rFonts w:ascii="Cambria Math" w:hAnsi="Cambria Math" w:cs="Cambria Math"/>
        </w:rPr>
        <w:t>‐</w:t>
      </w:r>
      <w:r>
        <w:t>320240WFB</w:t>
      </w:r>
      <w:r>
        <w:rPr>
          <w:rFonts w:ascii="Cambria Math" w:hAnsi="Cambria Math" w:cs="Cambria Math"/>
        </w:rPr>
        <w:t>‐</w:t>
      </w:r>
      <w:r>
        <w:t>CTXI #</w:t>
      </w:r>
      <w:r>
        <w:rPr>
          <w:rFonts w:ascii="Cambria Math" w:hAnsi="Cambria Math" w:cs="Cambria Math"/>
        </w:rPr>
        <w:t>‐</w:t>
      </w:r>
      <w:r>
        <w:t>T</w:t>
      </w:r>
      <w:r>
        <w:rPr>
          <w:rFonts w:ascii="Cambria Math" w:hAnsi="Cambria Math" w:cs="Cambria Math"/>
        </w:rPr>
        <w:t>‐</w:t>
      </w:r>
      <w:r>
        <w:t xml:space="preserve">1. The selected model has an internal driver that communicates with the microcontroller and handles the timing of signals sent directly to the display. Additional hardware allows the LCD to be LED backlit.  The microcontroller sends a pulse width modulated (PWM) signal to control the brightness of the LED’s. </w:t>
      </w:r>
    </w:p>
    <w:p w:rsidR="00424873" w:rsidRDefault="00424873" w:rsidP="00424873">
      <w:pPr>
        <w:pStyle w:val="NoSpacing"/>
      </w:pPr>
    </w:p>
    <w:p w:rsidR="00424873" w:rsidRDefault="00424873" w:rsidP="00424873">
      <w:r>
        <w:t xml:space="preserve">The touch panel of the chosen model is 4-wire resistive and requires an additional controller to detect and interpret touches.  A 4-wire touchscreen consists of two resistive layers as shown in </w:t>
      </w:r>
      <w:r>
        <w:fldChar w:fldCharType="begin"/>
      </w:r>
      <w:r>
        <w:instrText xml:space="preserve"> REF _Ref323204819 \h </w:instrText>
      </w:r>
      <w:r>
        <w:fldChar w:fldCharType="separate"/>
      </w:r>
      <w:r w:rsidR="00F96897">
        <w:t xml:space="preserve">Figure </w:t>
      </w:r>
      <w:r w:rsidR="00F96897">
        <w:rPr>
          <w:noProof/>
        </w:rPr>
        <w:t>9</w:t>
      </w:r>
      <w:r>
        <w:fldChar w:fldCharType="end"/>
      </w:r>
      <w:r>
        <w:t xml:space="preserve">.  A voltage is applied across the resistive network created by the layers. A change in resistance corresponding to the location of the touch results when the screen is touched by a stylus, pen or finger. A touchscreen controller measures the Y position of the touch by applying a voltage across the vertical resistive network and measuring the voltage at the X+ wire.  The X position is determined by applying a voltage across the horizontal network and measuring the voltage at the Y+ wire. The touchscreen controller then sends digital coordinates for the touch to the navigational control system microcontroller via serial communication.  </w:t>
      </w:r>
    </w:p>
    <w:p w:rsidR="00424873" w:rsidRDefault="00424873" w:rsidP="00424873">
      <w:pPr>
        <w:pStyle w:val="NoSpacing"/>
      </w:pPr>
    </w:p>
    <w:p w:rsidR="00424873" w:rsidRDefault="00424873" w:rsidP="00424873">
      <w:pPr>
        <w:pStyle w:val="NoSpacing"/>
        <w:keepNext/>
        <w:jc w:val="center"/>
      </w:pPr>
      <w:r>
        <w:rPr>
          <w:noProof/>
        </w:rPr>
        <w:drawing>
          <wp:inline distT="0" distB="0" distL="0" distR="0" wp14:anchorId="0990EDB1" wp14:editId="17FB5374">
            <wp:extent cx="3524250" cy="3175227"/>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srcRect l="61300" t="11336" r="9876" b="5567"/>
                    <a:stretch/>
                  </pic:blipFill>
                  <pic:spPr bwMode="auto">
                    <a:xfrm>
                      <a:off x="0" y="0"/>
                      <a:ext cx="3528753" cy="3179284"/>
                    </a:xfrm>
                    <a:prstGeom prst="rect">
                      <a:avLst/>
                    </a:prstGeom>
                    <a:ln>
                      <a:noFill/>
                    </a:ln>
                    <a:extLst>
                      <a:ext uri="{53640926-AAD7-44D8-BBD7-CCE9431645EC}">
                        <a14:shadowObscured xmlns:a14="http://schemas.microsoft.com/office/drawing/2010/main"/>
                      </a:ext>
                    </a:extLst>
                  </pic:spPr>
                </pic:pic>
              </a:graphicData>
            </a:graphic>
          </wp:inline>
        </w:drawing>
      </w:r>
    </w:p>
    <w:p w:rsidR="00424873" w:rsidRDefault="00424873" w:rsidP="001947CD">
      <w:pPr>
        <w:pStyle w:val="Heading4"/>
        <w:spacing w:after="0"/>
      </w:pPr>
      <w:bookmarkStart w:id="40" w:name="_Ref323204819"/>
      <w:bookmarkStart w:id="41" w:name="_Toc323214198"/>
      <w:r>
        <w:t xml:space="preserve">Figure </w:t>
      </w:r>
      <w:fldSimple w:instr=" SEQ Figure \* ARABIC ">
        <w:r w:rsidR="00F96897">
          <w:rPr>
            <w:noProof/>
          </w:rPr>
          <w:t>9</w:t>
        </w:r>
      </w:fldSimple>
      <w:bookmarkEnd w:id="40"/>
      <w:r>
        <w:t xml:space="preserve"> -</w:t>
      </w:r>
      <w:r w:rsidRPr="00702CBB">
        <w:t xml:space="preserve"> 4-Wire Touchscreen Construction</w:t>
      </w:r>
      <w:bookmarkEnd w:id="41"/>
    </w:p>
    <w:p w:rsidR="00424873" w:rsidRPr="00690175" w:rsidRDefault="00424873" w:rsidP="00424873">
      <w:pPr>
        <w:pStyle w:val="NoSpacing"/>
        <w:jc w:val="center"/>
        <w:rPr>
          <w:sz w:val="16"/>
          <w:szCs w:val="16"/>
        </w:rPr>
      </w:pPr>
      <w:r w:rsidRPr="00690175">
        <w:rPr>
          <w:sz w:val="16"/>
          <w:szCs w:val="16"/>
        </w:rPr>
        <w:t xml:space="preserve">Source: </w:t>
      </w:r>
      <w:r w:rsidRPr="00690175">
        <w:rPr>
          <w:i/>
          <w:sz w:val="16"/>
          <w:szCs w:val="16"/>
        </w:rPr>
        <w:t xml:space="preserve">Touch Screen Controller Tips, </w:t>
      </w:r>
      <w:r w:rsidRPr="00690175">
        <w:rPr>
          <w:sz w:val="16"/>
          <w:szCs w:val="16"/>
        </w:rPr>
        <w:t>1999, p. 1</w:t>
      </w:r>
    </w:p>
    <w:p w:rsidR="00424873" w:rsidRDefault="00424873" w:rsidP="00424873">
      <w:pPr>
        <w:pStyle w:val="NoSpacing"/>
      </w:pPr>
    </w:p>
    <w:p w:rsidR="00F96897" w:rsidRDefault="00335F50" w:rsidP="00BB7F2A">
      <w:r>
        <w:t xml:space="preserve">The selected touchscreen controller is the ADS7843 made by Texas Instruments.  One advantage of this touchscreen controller is that it provides a differential reference mode for the analog to digital conversion. In this mode, the positive and negative voltages on the touchscreen are connected to the reference voltages of the ATD converter. As shown in </w:t>
      </w:r>
      <w:r>
        <w:fldChar w:fldCharType="begin"/>
      </w:r>
      <w:r>
        <w:instrText xml:space="preserve"> REF _Ref323205667 \h </w:instrText>
      </w:r>
      <w:r>
        <w:fldChar w:fldCharType="separate"/>
      </w:r>
    </w:p>
    <w:p w:rsidR="00335F50" w:rsidRDefault="00F96897" w:rsidP="00335F50">
      <w:r>
        <w:t xml:space="preserve">Figure </w:t>
      </w:r>
      <w:r>
        <w:rPr>
          <w:noProof/>
        </w:rPr>
        <w:t>10</w:t>
      </w:r>
      <w:r w:rsidR="00335F50">
        <w:fldChar w:fldCharType="end"/>
      </w:r>
      <w:r w:rsidR="00335F50">
        <w:t xml:space="preserve"> </w:t>
      </w:r>
      <w:r w:rsidR="00335F50">
        <w:fldChar w:fldCharType="begin"/>
      </w:r>
      <w:r w:rsidR="00335F50">
        <w:instrText xml:space="preserve"> REF _Ref323205671 \p \h </w:instrText>
      </w:r>
      <w:r w:rsidR="00335F50">
        <w:fldChar w:fldCharType="separate"/>
      </w:r>
      <w:r>
        <w:t>below</w:t>
      </w:r>
      <w:r w:rsidR="00335F50">
        <w:fldChar w:fldCharType="end"/>
      </w:r>
      <w:r w:rsidR="00335F50">
        <w:t>, when the y coordinate is being determined, the positive reference voltage is connected to Y+ and the negative reference voltage is connected to Y-. The voltage is then measured at X+. This mode helps to reduce the noise inherent in resistive touchscreens.</w:t>
      </w:r>
    </w:p>
    <w:p w:rsidR="00335F50" w:rsidRDefault="00335F50" w:rsidP="00335F50"/>
    <w:p w:rsidR="00335F50" w:rsidRDefault="00335F50" w:rsidP="00335F50">
      <w:pPr>
        <w:keepNext/>
        <w:jc w:val="center"/>
      </w:pPr>
      <w:r w:rsidRPr="00335F50">
        <w:drawing>
          <wp:inline distT="0" distB="0" distL="0" distR="0" wp14:anchorId="3AAE1985" wp14:editId="4415D237">
            <wp:extent cx="5126201" cy="3962400"/>
            <wp:effectExtent l="0" t="0" r="0" b="0"/>
            <wp:docPr id="81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3"/>
                    <pic:cNvPicPr>
                      <a:picLocks noChangeAspect="1" noChangeArrowheads="1"/>
                    </pic:cNvPicPr>
                  </pic:nvPicPr>
                  <pic:blipFill rotWithShape="1">
                    <a:blip r:embed="rId27">
                      <a:extLst>
                        <a:ext uri="{28A0092B-C50C-407E-A947-70E740481C1C}">
                          <a14:useLocalDpi xmlns:a14="http://schemas.microsoft.com/office/drawing/2010/main" val="0"/>
                        </a:ext>
                      </a:extLst>
                    </a:blip>
                    <a:srcRect l="11904" t="11046" r="56369" b="10476"/>
                    <a:stretch/>
                  </pic:blipFill>
                  <pic:spPr bwMode="auto">
                    <a:xfrm>
                      <a:off x="0" y="0"/>
                      <a:ext cx="5130818" cy="3965969"/>
                    </a:xfrm>
                    <a:prstGeom prst="rect">
                      <a:avLst/>
                    </a:prstGeom>
                    <a:noFill/>
                    <a:ln>
                      <a:noFill/>
                    </a:ln>
                    <a:effectLst/>
                    <a:extLst/>
                  </pic:spPr>
                </pic:pic>
              </a:graphicData>
            </a:graphic>
          </wp:inline>
        </w:drawing>
      </w:r>
    </w:p>
    <w:p w:rsidR="00BB7F2A" w:rsidRDefault="00BB7F2A" w:rsidP="00BB7F2A">
      <w:bookmarkStart w:id="42" w:name="_Ref323205667"/>
      <w:bookmarkStart w:id="43" w:name="_Ref323205671"/>
    </w:p>
    <w:p w:rsidR="00335F50" w:rsidRDefault="00335F50" w:rsidP="001947CD">
      <w:pPr>
        <w:pStyle w:val="Heading4"/>
        <w:spacing w:after="0"/>
      </w:pPr>
      <w:bookmarkStart w:id="44" w:name="_Toc323214199"/>
      <w:r>
        <w:t xml:space="preserve">Figure </w:t>
      </w:r>
      <w:fldSimple w:instr=" SEQ Figure \* ARABIC ">
        <w:r w:rsidR="00F96897">
          <w:rPr>
            <w:noProof/>
          </w:rPr>
          <w:t>10</w:t>
        </w:r>
      </w:fldSimple>
      <w:bookmarkEnd w:id="42"/>
      <w:r>
        <w:t xml:space="preserve"> - ADS7843 Differential Reference Mode</w:t>
      </w:r>
      <w:bookmarkEnd w:id="43"/>
      <w:bookmarkEnd w:id="44"/>
    </w:p>
    <w:p w:rsidR="00335F50" w:rsidRPr="00690175" w:rsidRDefault="00335F50" w:rsidP="00335F50">
      <w:pPr>
        <w:pStyle w:val="NoSpacing"/>
        <w:jc w:val="center"/>
        <w:rPr>
          <w:sz w:val="16"/>
          <w:szCs w:val="16"/>
        </w:rPr>
      </w:pPr>
      <w:r w:rsidRPr="00690175">
        <w:rPr>
          <w:sz w:val="16"/>
          <w:szCs w:val="16"/>
        </w:rPr>
        <w:t xml:space="preserve">Source: </w:t>
      </w:r>
      <w:r>
        <w:rPr>
          <w:i/>
          <w:sz w:val="16"/>
          <w:szCs w:val="16"/>
        </w:rPr>
        <w:t>ADS7843 Datasheet</w:t>
      </w:r>
      <w:r w:rsidRPr="00690175">
        <w:rPr>
          <w:i/>
          <w:sz w:val="16"/>
          <w:szCs w:val="16"/>
        </w:rPr>
        <w:t xml:space="preserve">, </w:t>
      </w:r>
      <w:r>
        <w:rPr>
          <w:sz w:val="16"/>
          <w:szCs w:val="16"/>
        </w:rPr>
        <w:t>2000</w:t>
      </w:r>
      <w:r w:rsidRPr="00690175">
        <w:rPr>
          <w:sz w:val="16"/>
          <w:szCs w:val="16"/>
        </w:rPr>
        <w:t xml:space="preserve">, p. </w:t>
      </w:r>
      <w:r>
        <w:rPr>
          <w:sz w:val="16"/>
          <w:szCs w:val="16"/>
        </w:rPr>
        <w:t>8</w:t>
      </w:r>
    </w:p>
    <w:p w:rsidR="00335F50" w:rsidRPr="00335F50" w:rsidRDefault="00335F50" w:rsidP="00335F50"/>
    <w:p w:rsidR="00335F50" w:rsidRDefault="00335F50" w:rsidP="00424873"/>
    <w:p w:rsidR="00424873" w:rsidRDefault="00424873" w:rsidP="00424873">
      <w:r>
        <w:t xml:space="preserve">The selected touchscreen controller communicates with the microcontroller via SPI.  When the user touches the LCD, the touchscreen controller triggers and interrupt on Microcontroller A via external interrupt INT0.  The microcontroller then sends commands to the touchscreen controller, indicating which coordinate information it wants.  The touchscreen controller performs an analog to digital conversion and sends the data back to the microcontroller.  Since resistive touchscreens take time to settle, a delay is introduced in code between the triggering of the interrupt and the beginning of the communication with the touchscreen controller.  The </w:t>
      </w:r>
      <w:r>
        <w:lastRenderedPageBreak/>
        <w:t>interface circuitry between the LCD, touchscreen controller, and microcontroller is shown in</w:t>
      </w:r>
      <w:r w:rsidR="00335F50">
        <w:t xml:space="preserve"> </w:t>
      </w:r>
      <w:r w:rsidR="00335F50">
        <w:fldChar w:fldCharType="begin"/>
      </w:r>
      <w:r w:rsidR="00335F50">
        <w:instrText xml:space="preserve"> REF _Ref323205185 \h </w:instrText>
      </w:r>
      <w:r w:rsidR="00335F50">
        <w:fldChar w:fldCharType="separate"/>
      </w:r>
      <w:r w:rsidR="00F96897">
        <w:t xml:space="preserve">Figure </w:t>
      </w:r>
      <w:r w:rsidR="00F96897">
        <w:rPr>
          <w:noProof/>
        </w:rPr>
        <w:t>11</w:t>
      </w:r>
      <w:r w:rsidR="00335F50">
        <w:fldChar w:fldCharType="end"/>
      </w:r>
      <w:r w:rsidR="00335F50">
        <w:t xml:space="preserve"> </w:t>
      </w:r>
      <w:r w:rsidR="00335F50">
        <w:fldChar w:fldCharType="begin"/>
      </w:r>
      <w:r w:rsidR="00335F50">
        <w:instrText xml:space="preserve"> REF _Ref323205188 \p \h </w:instrText>
      </w:r>
      <w:r w:rsidR="00335F50">
        <w:fldChar w:fldCharType="separate"/>
      </w:r>
      <w:r w:rsidR="00F96897">
        <w:t>below</w:t>
      </w:r>
      <w:r w:rsidR="00335F50">
        <w:fldChar w:fldCharType="end"/>
      </w:r>
      <w:r>
        <w:t>.</w:t>
      </w:r>
    </w:p>
    <w:p w:rsidR="00424873" w:rsidRDefault="00424873" w:rsidP="00424873">
      <w:pPr>
        <w:pStyle w:val="NoSpacing"/>
      </w:pPr>
    </w:p>
    <w:p w:rsidR="00424873" w:rsidRDefault="00335F50" w:rsidP="00424873">
      <w:pPr>
        <w:pStyle w:val="NoSpacing"/>
        <w:keepNext/>
        <w:jc w:val="center"/>
      </w:pPr>
      <w:r>
        <w:object w:dxaOrig="16273" w:dyaOrig="13113">
          <v:shape id="_x0000_i1261" type="#_x0000_t75" style="width:494.25pt;height:398.25pt" o:ole="">
            <v:imagedata r:id="rId28" o:title=""/>
          </v:shape>
          <o:OLEObject Type="Embed" ProgID="Visio.Drawing.11" ShapeID="_x0000_i1261" DrawAspect="Content" ObjectID="_1396956730" r:id="rId29"/>
        </w:object>
      </w:r>
    </w:p>
    <w:p w:rsidR="00424873" w:rsidRDefault="00424873" w:rsidP="005A2B84">
      <w:pPr>
        <w:pStyle w:val="Heading4"/>
      </w:pPr>
      <w:bookmarkStart w:id="45" w:name="_Ref323205185"/>
      <w:bookmarkStart w:id="46" w:name="_Ref323205188"/>
      <w:bookmarkStart w:id="47" w:name="_Toc323214200"/>
      <w:r>
        <w:t xml:space="preserve">Figure </w:t>
      </w:r>
      <w:fldSimple w:instr=" SEQ Figure \* ARABIC ">
        <w:r w:rsidR="00F96897">
          <w:rPr>
            <w:noProof/>
          </w:rPr>
          <w:t>11</w:t>
        </w:r>
      </w:fldSimple>
      <w:bookmarkEnd w:id="45"/>
      <w:r>
        <w:t xml:space="preserve"> - LCD and Touchscreen Interface</w:t>
      </w:r>
      <w:bookmarkEnd w:id="46"/>
      <w:bookmarkEnd w:id="47"/>
    </w:p>
    <w:p w:rsidR="00424873" w:rsidRDefault="00424873" w:rsidP="00424873">
      <w:pPr>
        <w:pStyle w:val="NoSpacing"/>
      </w:pPr>
    </w:p>
    <w:p w:rsidR="00424873" w:rsidRDefault="00424873" w:rsidP="00424873">
      <w:r>
        <w:t>The touchscreen LCD will be used to provide all user interfacing for this system. The user will select their destination location by touching the appropriate location on a map displayed on the LCD. As the system is driving, the current position of the wheelchair will be displayed on a map on the LCD. All menu functions and options will also be handled through the touchscreen.</w:t>
      </w:r>
      <w:r w:rsidR="00335F50">
        <w:t xml:space="preserve"> Example code demonstrating the functionality of the LCD and touchscreen can be found in Appendix A. The LCD code is used in the demonstrations of all other subsystems, so the LCD code is located in many different code files. Code files of particular interest are: DemoTouchscreen.c and DemoURD.c.</w:t>
      </w:r>
    </w:p>
    <w:p w:rsidR="00335F50" w:rsidRDefault="00335F50" w:rsidP="00424873"/>
    <w:p w:rsidR="00335F50" w:rsidRDefault="00335F50" w:rsidP="00335F50">
      <w:pPr>
        <w:pStyle w:val="Heading2"/>
      </w:pPr>
      <w:bookmarkStart w:id="48" w:name="_Toc323213982"/>
      <w:r>
        <w:lastRenderedPageBreak/>
        <w:t>Feature Map</w:t>
      </w:r>
      <w:bookmarkEnd w:id="48"/>
    </w:p>
    <w:p w:rsidR="00F96897" w:rsidRDefault="00335F50" w:rsidP="00BB7F2A">
      <w:r>
        <w:t xml:space="preserve">The feature map is a character array. Each cell of the array corresponds to a twelve inch square of floor space. The value of the square identifies what occupies the space. The most significant nibble indicates what side of the square the obstacle is protruding from and the least significant nibble represents how far the obstacle is protruding into the space. </w:t>
      </w:r>
      <w:r>
        <w:fldChar w:fldCharType="begin"/>
      </w:r>
      <w:r>
        <w:instrText xml:space="preserve"> REF _Ref323206197 \h </w:instrText>
      </w:r>
      <w:r>
        <w:fldChar w:fldCharType="separate"/>
      </w:r>
    </w:p>
    <w:p w:rsidR="00335F50" w:rsidRDefault="00F96897" w:rsidP="00335F50">
      <w:r>
        <w:t xml:space="preserve">Figure </w:t>
      </w:r>
      <w:r>
        <w:rPr>
          <w:noProof/>
        </w:rPr>
        <w:t>12</w:t>
      </w:r>
      <w:r w:rsidR="00335F50">
        <w:fldChar w:fldCharType="end"/>
      </w:r>
      <w:r w:rsidR="00335F50">
        <w:t xml:space="preserve"> shows a representation of this concept. For example, the byte 0xC7 indicates an obstacle protruding from the bottom of the square and filling one half of the twelve inch square.</w:t>
      </w:r>
    </w:p>
    <w:p w:rsidR="00335F50" w:rsidRDefault="00335F50" w:rsidP="00335F50"/>
    <w:p w:rsidR="00335F50" w:rsidRDefault="00335F50" w:rsidP="00335F50">
      <w:r>
        <w:rPr>
          <w:noProof/>
        </w:rPr>
        <w:drawing>
          <wp:inline distT="0" distB="0" distL="0" distR="0" wp14:anchorId="32545FC5" wp14:editId="69EAE0FB">
            <wp:extent cx="5715000" cy="2686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2686050"/>
                    </a:xfrm>
                    <a:prstGeom prst="rect">
                      <a:avLst/>
                    </a:prstGeom>
                    <a:noFill/>
                    <a:ln>
                      <a:noFill/>
                    </a:ln>
                    <a:effectLst/>
                  </pic:spPr>
                </pic:pic>
              </a:graphicData>
            </a:graphic>
          </wp:inline>
        </w:drawing>
      </w:r>
    </w:p>
    <w:p w:rsidR="00BB7F2A" w:rsidRDefault="00BB7F2A" w:rsidP="00BB7F2A">
      <w:bookmarkStart w:id="49" w:name="_Ref323206197"/>
    </w:p>
    <w:p w:rsidR="00335F50" w:rsidRDefault="00335F50" w:rsidP="005A2B84">
      <w:pPr>
        <w:pStyle w:val="Heading4"/>
      </w:pPr>
      <w:bookmarkStart w:id="50" w:name="_Toc323214201"/>
      <w:r>
        <w:t xml:space="preserve">Figure </w:t>
      </w:r>
      <w:fldSimple w:instr=" SEQ Figure \* ARABIC ">
        <w:r w:rsidR="00F96897">
          <w:rPr>
            <w:noProof/>
          </w:rPr>
          <w:t>12</w:t>
        </w:r>
      </w:fldSimple>
      <w:bookmarkEnd w:id="49"/>
      <w:r>
        <w:t xml:space="preserve"> - Feature Map Cell Representations</w:t>
      </w:r>
      <w:bookmarkEnd w:id="50"/>
    </w:p>
    <w:p w:rsidR="00335F50" w:rsidRDefault="00335F50" w:rsidP="00335F50"/>
    <w:p w:rsidR="00335F50" w:rsidRPr="000C51AA" w:rsidRDefault="00335F50" w:rsidP="00335F50">
      <w:r>
        <w:t xml:space="preserve">Due to the size of the feature map an external device is need for storage. A Micro-SD card can be used to store the feature map. The </w:t>
      </w:r>
      <w:r w:rsidR="00AD3022">
        <w:t>Micro-</w:t>
      </w:r>
      <w:r>
        <w:t>SD card will communicate with a second microcontroller</w:t>
      </w:r>
      <w:r w:rsidR="00AD3022">
        <w:t>, Microcontroller C,</w:t>
      </w:r>
      <w:r>
        <w:t xml:space="preserve"> through SPI. The connections from the Micro</w:t>
      </w:r>
      <w:r w:rsidR="00AD3022">
        <w:t>-</w:t>
      </w:r>
      <w:r>
        <w:t xml:space="preserve">SD breakout board to Microcontroller C can be seen in </w:t>
      </w:r>
      <w:r>
        <w:fldChar w:fldCharType="begin"/>
      </w:r>
      <w:r>
        <w:instrText xml:space="preserve"> REF _Ref323206147 \h </w:instrText>
      </w:r>
      <w:r>
        <w:fldChar w:fldCharType="separate"/>
      </w:r>
      <w:r w:rsidR="00F96897">
        <w:t xml:space="preserve">Figure </w:t>
      </w:r>
      <w:r w:rsidR="00F96897">
        <w:rPr>
          <w:noProof/>
        </w:rPr>
        <w:t>13</w:t>
      </w:r>
      <w:r>
        <w:fldChar w:fldCharType="end"/>
      </w:r>
      <w:r w:rsidR="00AD3022">
        <w:t xml:space="preserve"> on page </w:t>
      </w:r>
      <w:r w:rsidR="00AD3022">
        <w:fldChar w:fldCharType="begin"/>
      </w:r>
      <w:r w:rsidR="00AD3022">
        <w:instrText xml:space="preserve"> PAGEREF _Ref323206611 \h </w:instrText>
      </w:r>
      <w:r w:rsidR="00AD3022">
        <w:fldChar w:fldCharType="separate"/>
      </w:r>
      <w:r w:rsidR="00F96897">
        <w:rPr>
          <w:noProof/>
        </w:rPr>
        <w:t>17</w:t>
      </w:r>
      <w:r w:rsidR="00AD3022">
        <w:fldChar w:fldCharType="end"/>
      </w:r>
      <w:r>
        <w:t>. The code for the Micro</w:t>
      </w:r>
      <w:r w:rsidR="00AD3022">
        <w:t>-SD card has been written and can be found in Appendix A under the title SD_Code.c.</w:t>
      </w:r>
      <w:r>
        <w:t xml:space="preserve"> There are glitches in the code that need to be debugged.</w:t>
      </w:r>
    </w:p>
    <w:p w:rsidR="00335F50" w:rsidRDefault="00335F50" w:rsidP="00335F50">
      <w:pPr>
        <w:pStyle w:val="Text"/>
      </w:pPr>
    </w:p>
    <w:p w:rsidR="00335F50" w:rsidRDefault="00335F50" w:rsidP="00335F50">
      <w:pPr>
        <w:pStyle w:val="Text"/>
        <w:keepNext/>
        <w:jc w:val="center"/>
      </w:pPr>
      <w:r>
        <w:object w:dxaOrig="7370" w:dyaOrig="6835">
          <v:shape id="_x0000_i1262" type="#_x0000_t75" style="width:368.25pt;height:342pt" o:ole="">
            <v:imagedata r:id="rId31" o:title=""/>
          </v:shape>
          <o:OLEObject Type="Embed" ProgID="Visio.Drawing.11" ShapeID="_x0000_i1262" DrawAspect="Content" ObjectID="_1396956731" r:id="rId32"/>
        </w:object>
      </w:r>
    </w:p>
    <w:p w:rsidR="00335F50" w:rsidRDefault="00335F50" w:rsidP="00AD3022"/>
    <w:p w:rsidR="00335F50" w:rsidRDefault="00335F50" w:rsidP="005A2B84">
      <w:pPr>
        <w:pStyle w:val="Heading4"/>
      </w:pPr>
      <w:bookmarkStart w:id="51" w:name="_Ref323206147"/>
      <w:bookmarkStart w:id="52" w:name="_Ref323206150"/>
      <w:bookmarkStart w:id="53" w:name="_Ref323206611"/>
      <w:bookmarkStart w:id="54" w:name="_Toc323214202"/>
      <w:r>
        <w:t xml:space="preserve">Figure </w:t>
      </w:r>
      <w:fldSimple w:instr=" SEQ Figure \* ARABIC ">
        <w:r w:rsidR="00F96897">
          <w:rPr>
            <w:noProof/>
          </w:rPr>
          <w:t>13</w:t>
        </w:r>
      </w:fldSimple>
      <w:bookmarkEnd w:id="51"/>
      <w:r>
        <w:t xml:space="preserve"> - SD Card and Microcontroller C </w:t>
      </w:r>
      <w:bookmarkEnd w:id="52"/>
      <w:r>
        <w:t>Interface</w:t>
      </w:r>
      <w:bookmarkEnd w:id="53"/>
      <w:bookmarkEnd w:id="54"/>
    </w:p>
    <w:p w:rsidR="00AD3022" w:rsidRDefault="00AD3022" w:rsidP="00335F50"/>
    <w:p w:rsidR="00335F50" w:rsidRDefault="00AD3022" w:rsidP="00335F50">
      <w:r>
        <w:t>To speed up processing during navigation, a</w:t>
      </w:r>
      <w:r w:rsidR="00335F50">
        <w:t xml:space="preserve"> local map </w:t>
      </w:r>
      <w:r>
        <w:t>is stored on the M</w:t>
      </w:r>
      <w:r w:rsidR="00335F50">
        <w:t>icrocontroller</w:t>
      </w:r>
      <w:r>
        <w:t xml:space="preserve"> A</w:t>
      </w:r>
      <w:r w:rsidR="00335F50">
        <w:t>. The local map will be oriented with the first row corresponding to the front of the wheelchair. The local map may need to be rotated when loading the data from the feature map.</w:t>
      </w:r>
      <w:r>
        <w:t xml:space="preserve"> The rotation algorithm will also need to correct the first nibble of the individual cells of the map.</w:t>
      </w:r>
      <w:r w:rsidR="00335F50">
        <w:t xml:space="preserve"> </w:t>
      </w:r>
      <w:r>
        <w:t xml:space="preserve">The main feature map stored on the Micro-SD card is oriented so that the first row corresponds with North. </w:t>
      </w:r>
      <w:r w:rsidR="00335F50">
        <w:t>Th</w:t>
      </w:r>
      <w:r>
        <w:t>e rotation of the local map from the feature map is</w:t>
      </w:r>
      <w:r w:rsidR="00335F50">
        <w:t xml:space="preserve"> seen in </w:t>
      </w:r>
      <w:r w:rsidR="00335F50">
        <w:fldChar w:fldCharType="begin"/>
      </w:r>
      <w:r w:rsidR="00335F50">
        <w:instrText xml:space="preserve"> REF _Ref323206232 \h </w:instrText>
      </w:r>
      <w:r w:rsidR="00335F50">
        <w:fldChar w:fldCharType="separate"/>
      </w:r>
      <w:r w:rsidR="00F96897">
        <w:t xml:space="preserve">Figure </w:t>
      </w:r>
      <w:r w:rsidR="00F96897">
        <w:rPr>
          <w:noProof/>
        </w:rPr>
        <w:t>14</w:t>
      </w:r>
      <w:r w:rsidR="00335F50">
        <w:fldChar w:fldCharType="end"/>
      </w:r>
      <w:r>
        <w:t xml:space="preserve"> on the following page</w:t>
      </w:r>
      <w:r w:rsidR="00335F50">
        <w:t xml:space="preserve">. </w:t>
      </w:r>
    </w:p>
    <w:p w:rsidR="00335F50" w:rsidRDefault="00335F50" w:rsidP="00335F50"/>
    <w:p w:rsidR="00335F50" w:rsidRDefault="00335F50" w:rsidP="00335F50"/>
    <w:p w:rsidR="00335F50" w:rsidRDefault="00335F50" w:rsidP="00335F50">
      <w:pPr>
        <w:pStyle w:val="Text"/>
      </w:pPr>
    </w:p>
    <w:p w:rsidR="00335F50" w:rsidRDefault="00335F50" w:rsidP="00335F50">
      <w:pPr>
        <w:pStyle w:val="Text"/>
        <w:keepNext/>
      </w:pPr>
      <w:r>
        <w:rPr>
          <w:noProof/>
        </w:rPr>
        <w:lastRenderedPageBreak/>
        <w:drawing>
          <wp:inline distT="0" distB="0" distL="0" distR="0" wp14:anchorId="142463F8" wp14:editId="531BEB7F">
            <wp:extent cx="6048375" cy="3196646"/>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53927" cy="3199580"/>
                    </a:xfrm>
                    <a:prstGeom prst="rect">
                      <a:avLst/>
                    </a:prstGeom>
                    <a:noFill/>
                  </pic:spPr>
                </pic:pic>
              </a:graphicData>
            </a:graphic>
          </wp:inline>
        </w:drawing>
      </w:r>
    </w:p>
    <w:p w:rsidR="00335F50" w:rsidRDefault="00335F50" w:rsidP="005A2B84">
      <w:pPr>
        <w:pStyle w:val="Heading4"/>
      </w:pPr>
      <w:bookmarkStart w:id="55" w:name="_Ref323206232"/>
      <w:bookmarkStart w:id="56" w:name="_Toc323214203"/>
      <w:r>
        <w:t xml:space="preserve">Figure </w:t>
      </w:r>
      <w:fldSimple w:instr=" SEQ Figure \* ARABIC ">
        <w:r w:rsidR="00F96897">
          <w:rPr>
            <w:noProof/>
          </w:rPr>
          <w:t>14</w:t>
        </w:r>
      </w:fldSimple>
      <w:bookmarkEnd w:id="55"/>
      <w:r>
        <w:t xml:space="preserve"> - Feature and Local Map Comparison</w:t>
      </w:r>
      <w:bookmarkEnd w:id="56"/>
    </w:p>
    <w:p w:rsidR="00AD3022" w:rsidRDefault="00AD3022" w:rsidP="00AD3022"/>
    <w:p w:rsidR="00AD3022" w:rsidRDefault="00AD3022" w:rsidP="00AD3022"/>
    <w:p w:rsidR="00335F50" w:rsidRDefault="00335F50" w:rsidP="00335F50">
      <w:pPr>
        <w:pStyle w:val="Heading2"/>
      </w:pPr>
      <w:bookmarkStart w:id="57" w:name="_Toc323213983"/>
      <w:r>
        <w:t>Navigation</w:t>
      </w:r>
      <w:bookmarkEnd w:id="57"/>
    </w:p>
    <w:p w:rsidR="005B581B" w:rsidRDefault="00335F50" w:rsidP="00335F50">
      <w:r>
        <w:t xml:space="preserve">The wheelchair is designed to be a </w:t>
      </w:r>
      <w:r w:rsidR="00AD3022">
        <w:t>“smart”</w:t>
      </w:r>
      <w:r>
        <w:t xml:space="preserve"> wall follower. The system will drive six inches from the right wall of the hallway. When an obstacle</w:t>
      </w:r>
      <w:r w:rsidR="00AD3022">
        <w:t xml:space="preserve"> on the right wall</w:t>
      </w:r>
      <w:r>
        <w:t xml:space="preserve"> is encountered</w:t>
      </w:r>
      <w:r w:rsidR="00AD3022">
        <w:t>, the wheelchair shifts to the left</w:t>
      </w:r>
      <w:r>
        <w:t xml:space="preserve"> </w:t>
      </w:r>
      <w:r w:rsidR="00AD3022">
        <w:t>to</w:t>
      </w:r>
      <w:r>
        <w:t xml:space="preserve"> avoid</w:t>
      </w:r>
      <w:r w:rsidR="00AD3022">
        <w:t xml:space="preserve"> the obstacle</w:t>
      </w:r>
      <w:r>
        <w:t xml:space="preserve"> and then</w:t>
      </w:r>
      <w:r w:rsidR="00AD3022">
        <w:t xml:space="preserve"> shifts right on the far side of the obstacle and</w:t>
      </w:r>
      <w:r>
        <w:t xml:space="preserve"> resume</w:t>
      </w:r>
      <w:r w:rsidR="00AD3022">
        <w:t>s</w:t>
      </w:r>
      <w:r>
        <w:t xml:space="preserve"> its wall following. </w:t>
      </w:r>
      <w:r w:rsidR="00AD3022">
        <w:t xml:space="preserve">When an unexpected obstacle is encountered in front of the wheelchair, it navigates around the obstacle and then uses the map and encoder information to help it resume wall following. </w:t>
      </w:r>
    </w:p>
    <w:p w:rsidR="005B581B" w:rsidRDefault="005B581B" w:rsidP="00335F50"/>
    <w:p w:rsidR="00335F50" w:rsidRPr="005E1942" w:rsidRDefault="00335F50" w:rsidP="00335F50">
      <w:r>
        <w:t>When a navigational decision must be made, the decision will be made based on the current coordinates of the wheelchair and the coordinates of the destination in relation to the feature map.</w:t>
      </w:r>
      <w:r w:rsidR="00AD3022">
        <w:t xml:space="preserve"> For example, when the wheelchair encounters a hallway intersection at which it can turn left or right, it selects which direction to turn based upon its coordinates and the coordinates of its destination rather than turning right and continuing to follow the right wall.</w:t>
      </w:r>
    </w:p>
    <w:p w:rsidR="00335F50" w:rsidRDefault="00335F50" w:rsidP="00424873"/>
    <w:p w:rsidR="00424873" w:rsidRDefault="005B581B" w:rsidP="00E37D0D">
      <w:r>
        <w:t xml:space="preserve">To better explain the functionality of the navigational system, a few sample navigational decisions are outlined with the use of </w:t>
      </w:r>
      <w:r w:rsidR="001947CD">
        <w:fldChar w:fldCharType="begin"/>
      </w:r>
      <w:r w:rsidR="001947CD">
        <w:instrText xml:space="preserve"> REF _Ref323214434 \h </w:instrText>
      </w:r>
      <w:r w:rsidR="001947CD">
        <w:fldChar w:fldCharType="separate"/>
      </w:r>
      <w:r w:rsidR="00F96897">
        <w:t xml:space="preserve">Figure </w:t>
      </w:r>
      <w:r w:rsidR="00F96897">
        <w:rPr>
          <w:noProof/>
        </w:rPr>
        <w:t>15</w:t>
      </w:r>
      <w:r w:rsidR="001947CD">
        <w:fldChar w:fldCharType="end"/>
      </w:r>
      <w:r w:rsidR="001947CD">
        <w:t xml:space="preserve"> </w:t>
      </w:r>
      <w:r w:rsidR="00E37D0D">
        <w:t>on the following page</w:t>
      </w:r>
      <w:r>
        <w:t>.</w:t>
      </w:r>
    </w:p>
    <w:p w:rsidR="00564D33" w:rsidRPr="00564D33" w:rsidRDefault="00786FF2" w:rsidP="0056261F">
      <w:r>
        <w:object w:dxaOrig="6993" w:dyaOrig="3753">
          <v:shape id="_x0000_i1263" type="#_x0000_t75" style="width:492pt;height:264pt" o:ole="">
            <v:imagedata r:id="rId34" o:title=""/>
          </v:shape>
          <o:OLEObject Type="Embed" ProgID="Visio.Drawing.11" ShapeID="_x0000_i1263" DrawAspect="Content" ObjectID="_1396956732" r:id="rId35"/>
        </w:object>
      </w:r>
      <w:r w:rsidR="00564D33" w:rsidRPr="00564D33">
        <w:t> </w:t>
      </w:r>
    </w:p>
    <w:p w:rsidR="00564D33" w:rsidRDefault="00E37D0D" w:rsidP="005A2B84">
      <w:pPr>
        <w:pStyle w:val="Heading4"/>
      </w:pPr>
      <w:bookmarkStart w:id="58" w:name="_Toc323214204"/>
      <w:bookmarkStart w:id="59" w:name="_Ref323214434"/>
      <w:r>
        <w:t xml:space="preserve">Figure </w:t>
      </w:r>
      <w:fldSimple w:instr=" SEQ Figure \* ARABIC ">
        <w:r w:rsidR="00F96897">
          <w:rPr>
            <w:noProof/>
          </w:rPr>
          <w:t>15</w:t>
        </w:r>
      </w:fldSimple>
      <w:bookmarkEnd w:id="59"/>
      <w:r>
        <w:t xml:space="preserve"> </w:t>
      </w:r>
      <w:r w:rsidRPr="00130694">
        <w:t>- Sample Feature and Local Map</w:t>
      </w:r>
      <w:bookmarkEnd w:id="58"/>
    </w:p>
    <w:p w:rsidR="00E37D0D" w:rsidRDefault="00E37D0D" w:rsidP="00E37D0D"/>
    <w:p w:rsidR="00E37D0D" w:rsidRDefault="00786FF2" w:rsidP="00E37D0D">
      <w:pPr>
        <w:rPr>
          <w:b/>
          <w:i/>
        </w:rPr>
      </w:pPr>
      <w:r>
        <w:rPr>
          <w:b/>
          <w:i/>
        </w:rPr>
        <w:t>Sample Navigational Decision</w:t>
      </w:r>
    </w:p>
    <w:p w:rsidR="00786FF2" w:rsidRDefault="00786FF2" w:rsidP="00E37D0D">
      <w:r>
        <w:t xml:space="preserve">Consider the wheelchair </w:t>
      </w:r>
      <w:r w:rsidR="00113388">
        <w:t>indicated by the green cells in Figure 15. This wheelchair is at the point where it needs to make a navigation decision. It has the option of turning either left or right. If the wheelchair’s destination was in the cell indicated by the purple cell, then it would turn right. In this case, the destination’s x-coordinate would be greater than the wheelchair’s, indicating a right turn. If the wheelchair’s destination was the orange cell, then the destination’s x-coordinate would be greater than the wheelchair’s, indicating a left turn.</w:t>
      </w:r>
    </w:p>
    <w:p w:rsidR="00113388" w:rsidRDefault="00113388" w:rsidP="00E37D0D"/>
    <w:p w:rsidR="00113388" w:rsidRDefault="00113388" w:rsidP="00E37D0D">
      <w:pPr>
        <w:rPr>
          <w:b/>
          <w:i/>
        </w:rPr>
      </w:pPr>
      <w:r>
        <w:rPr>
          <w:b/>
          <w:i/>
        </w:rPr>
        <w:t>Sample Local Map Rotation</w:t>
      </w:r>
    </w:p>
    <w:p w:rsidR="00113388" w:rsidRDefault="00113388" w:rsidP="00E37D0D">
      <w:r>
        <w:t>Consider the wheelchair indicated by the blue cells in Figure 15. This wheelchair is headed to the left, toward the orange cell. The local map of this wheelchair is shown in the right of the figure. As the local map was rotated, the individual cell values were changed to reflect this rotation. In this case, A’s on the feature map became B’s in the local map and C’s on the feature map became D’s in the local map.</w:t>
      </w:r>
    </w:p>
    <w:p w:rsidR="00113388" w:rsidRDefault="00113388" w:rsidP="00E37D0D"/>
    <w:p w:rsidR="00113388" w:rsidRDefault="00113388">
      <w:pPr>
        <w:spacing w:after="200"/>
        <w:jc w:val="left"/>
      </w:pPr>
      <w:r>
        <w:br w:type="page"/>
      </w:r>
    </w:p>
    <w:p w:rsidR="00113388" w:rsidRDefault="00113388" w:rsidP="00113388">
      <w:pPr>
        <w:pStyle w:val="Heading1"/>
      </w:pPr>
      <w:bookmarkStart w:id="60" w:name="_Toc323213984"/>
      <w:r>
        <w:lastRenderedPageBreak/>
        <w:t>Overall System</w:t>
      </w:r>
      <w:bookmarkEnd w:id="60"/>
    </w:p>
    <w:p w:rsidR="00F96897" w:rsidRDefault="00113388" w:rsidP="00113388">
      <w:r>
        <w:t xml:space="preserve">The final designed system is described by the block diagram shown in </w:t>
      </w:r>
      <w:r>
        <w:fldChar w:fldCharType="begin"/>
      </w:r>
      <w:r>
        <w:instrText xml:space="preserve"> REF _Ref323210652 \h </w:instrText>
      </w:r>
      <w:r>
        <w:fldChar w:fldCharType="separate"/>
      </w:r>
    </w:p>
    <w:p w:rsidR="00113388" w:rsidRDefault="00F96897" w:rsidP="00113388">
      <w:r>
        <w:t xml:space="preserve">Figure </w:t>
      </w:r>
      <w:r>
        <w:rPr>
          <w:noProof/>
        </w:rPr>
        <w:t>16</w:t>
      </w:r>
      <w:r w:rsidR="00113388">
        <w:fldChar w:fldCharType="end"/>
      </w:r>
      <w:r w:rsidR="00113388">
        <w:t>.  Microcontroller A is indicated by the purple block. The motor control subsystem is indicated by the red block.  The distance and velocity measuring subsystem is indicated by the mechanical shaft encoders in the green block.  Obstacle detection is indicated by the ultrasonic sensors in the blue block. The user interface system is indicated by the yellow blocks.  The storage for the mapping and navigational system is indicated by the teal blocks.</w:t>
      </w:r>
    </w:p>
    <w:p w:rsidR="00113388" w:rsidRDefault="00113388" w:rsidP="00113388"/>
    <w:p w:rsidR="00113388" w:rsidRDefault="00113388" w:rsidP="00113388">
      <w:pPr>
        <w:keepNext/>
      </w:pPr>
      <w:r>
        <w:object w:dxaOrig="10135" w:dyaOrig="6536">
          <v:shape id="_x0000_i1264" type="#_x0000_t75" style="width:468pt;height:301.5pt" o:ole="">
            <v:imagedata r:id="rId36" o:title=""/>
          </v:shape>
          <o:OLEObject Type="Embed" ProgID="Visio.Drawing.11" ShapeID="_x0000_i1264" DrawAspect="Content" ObjectID="_1396956733" r:id="rId37"/>
        </w:object>
      </w:r>
    </w:p>
    <w:p w:rsidR="00113388" w:rsidRDefault="00113388" w:rsidP="00113388">
      <w:bookmarkStart w:id="61" w:name="_Ref323210652"/>
    </w:p>
    <w:p w:rsidR="00113388" w:rsidRDefault="00113388" w:rsidP="005A2B84">
      <w:pPr>
        <w:pStyle w:val="Heading4"/>
      </w:pPr>
      <w:bookmarkStart w:id="62" w:name="_Toc323214205"/>
      <w:r>
        <w:t xml:space="preserve">Figure </w:t>
      </w:r>
      <w:fldSimple w:instr=" SEQ Figure \* ARABIC ">
        <w:r w:rsidR="00F96897">
          <w:rPr>
            <w:noProof/>
          </w:rPr>
          <w:t>16</w:t>
        </w:r>
      </w:fldSimple>
      <w:bookmarkEnd w:id="61"/>
      <w:r>
        <w:t xml:space="preserve"> - System Block Diagram</w:t>
      </w:r>
      <w:bookmarkEnd w:id="62"/>
    </w:p>
    <w:p w:rsidR="007668E8" w:rsidRDefault="007668E8" w:rsidP="007668E8"/>
    <w:p w:rsidR="007668E8" w:rsidRDefault="007668E8" w:rsidP="007668E8">
      <w:r>
        <w:t>The final system consists of five interrupt driven subsystems. The highest priority interrupt, INT0, is connected to the touchscreen controller.  The mechanical shaft encoder A channels are connected to INT1 and INT2 and comprise the next level interrupts.  The B channels are connected to digital input pins and their values are read when the A channels trigger an interrupt. The position of the wheelchair is updated by a timed interrupt with the fourth level of priority.  Information from the ultrasonic sensors is read by another timed interrupt with the fifth level of priority.</w:t>
      </w:r>
    </w:p>
    <w:p w:rsidR="00BB7F2A" w:rsidRDefault="00BB7F2A" w:rsidP="007668E8"/>
    <w:p w:rsidR="00BB7F2A" w:rsidRDefault="00BB7F2A" w:rsidP="007668E8"/>
    <w:p w:rsidR="00BB7F2A" w:rsidRDefault="00BB7F2A" w:rsidP="00BB7F2A">
      <w:pPr>
        <w:pStyle w:val="Heading1"/>
      </w:pPr>
      <w:bookmarkStart w:id="63" w:name="_Toc323213985"/>
      <w:r>
        <w:lastRenderedPageBreak/>
        <w:t>Appendix A: Code</w:t>
      </w:r>
      <w:bookmarkEnd w:id="63"/>
    </w:p>
    <w:p w:rsidR="00AB548B" w:rsidRDefault="00AB548B">
      <w:pPr>
        <w:spacing w:after="200"/>
        <w:jc w:val="left"/>
      </w:pPr>
    </w:p>
    <w:p w:rsidR="001947CD" w:rsidRPr="001947CD" w:rsidRDefault="001947CD" w:rsidP="001947CD">
      <w:pPr>
        <w:pStyle w:val="TOC2"/>
        <w:tabs>
          <w:tab w:val="right" w:leader="dot" w:pos="9350"/>
        </w:tabs>
        <w:ind w:left="0"/>
        <w:rPr>
          <w:rFonts w:eastAsiaTheme="minorEastAsia"/>
          <w:noProof/>
          <w:sz w:val="22"/>
        </w:rPr>
      </w:pPr>
      <w:hyperlink w:anchor="_Toc323213986" w:history="1">
        <w:r w:rsidRPr="001947CD">
          <w:rPr>
            <w:rStyle w:val="Hyperlink"/>
            <w:noProof/>
            <w:color w:val="auto"/>
            <w:u w:val="none"/>
          </w:rPr>
          <w:t>Demo.c</w:t>
        </w:r>
        <w:r w:rsidRPr="001947CD">
          <w:rPr>
            <w:noProof/>
            <w:webHidden/>
          </w:rPr>
          <w:tab/>
        </w:r>
        <w:r w:rsidRPr="001947CD">
          <w:rPr>
            <w:noProof/>
            <w:webHidden/>
          </w:rPr>
          <w:fldChar w:fldCharType="begin"/>
        </w:r>
        <w:r w:rsidRPr="001947CD">
          <w:rPr>
            <w:noProof/>
            <w:webHidden/>
          </w:rPr>
          <w:instrText xml:space="preserve"> PAGEREF _Toc323213986 \h </w:instrText>
        </w:r>
        <w:r w:rsidRPr="001947CD">
          <w:rPr>
            <w:noProof/>
            <w:webHidden/>
          </w:rPr>
        </w:r>
        <w:r w:rsidRPr="001947CD">
          <w:rPr>
            <w:noProof/>
            <w:webHidden/>
          </w:rPr>
          <w:fldChar w:fldCharType="separate"/>
        </w:r>
        <w:r w:rsidR="00F96897">
          <w:rPr>
            <w:noProof/>
            <w:webHidden/>
          </w:rPr>
          <w:t>22</w:t>
        </w:r>
        <w:r w:rsidRPr="001947CD">
          <w:rPr>
            <w:noProof/>
            <w:webHidden/>
          </w:rPr>
          <w:fldChar w:fldCharType="end"/>
        </w:r>
      </w:hyperlink>
    </w:p>
    <w:p w:rsidR="001947CD" w:rsidRPr="001947CD" w:rsidRDefault="001947CD" w:rsidP="001947CD">
      <w:pPr>
        <w:pStyle w:val="TOC2"/>
        <w:tabs>
          <w:tab w:val="right" w:leader="dot" w:pos="9350"/>
        </w:tabs>
        <w:ind w:left="0"/>
        <w:rPr>
          <w:rFonts w:eastAsiaTheme="minorEastAsia"/>
          <w:noProof/>
          <w:sz w:val="22"/>
        </w:rPr>
      </w:pPr>
      <w:hyperlink w:anchor="_Toc323213987" w:history="1">
        <w:r w:rsidRPr="001947CD">
          <w:rPr>
            <w:rStyle w:val="Hyperlink"/>
            <w:noProof/>
            <w:color w:val="auto"/>
            <w:u w:val="none"/>
          </w:rPr>
          <w:t>Demo Encoder.c</w:t>
        </w:r>
        <w:r w:rsidRPr="001947CD">
          <w:rPr>
            <w:noProof/>
            <w:webHidden/>
          </w:rPr>
          <w:tab/>
        </w:r>
        <w:r w:rsidRPr="001947CD">
          <w:rPr>
            <w:noProof/>
            <w:webHidden/>
          </w:rPr>
          <w:fldChar w:fldCharType="begin"/>
        </w:r>
        <w:r w:rsidRPr="001947CD">
          <w:rPr>
            <w:noProof/>
            <w:webHidden/>
          </w:rPr>
          <w:instrText xml:space="preserve"> PAGEREF _Toc323213987 \h </w:instrText>
        </w:r>
        <w:r w:rsidRPr="001947CD">
          <w:rPr>
            <w:noProof/>
            <w:webHidden/>
          </w:rPr>
        </w:r>
        <w:r w:rsidRPr="001947CD">
          <w:rPr>
            <w:noProof/>
            <w:webHidden/>
          </w:rPr>
          <w:fldChar w:fldCharType="separate"/>
        </w:r>
        <w:r w:rsidR="00F96897">
          <w:rPr>
            <w:noProof/>
            <w:webHidden/>
          </w:rPr>
          <w:t>37</w:t>
        </w:r>
        <w:r w:rsidRPr="001947CD">
          <w:rPr>
            <w:noProof/>
            <w:webHidden/>
          </w:rPr>
          <w:fldChar w:fldCharType="end"/>
        </w:r>
      </w:hyperlink>
    </w:p>
    <w:p w:rsidR="001947CD" w:rsidRPr="001947CD" w:rsidRDefault="001947CD" w:rsidP="001947CD">
      <w:pPr>
        <w:pStyle w:val="TOC2"/>
        <w:tabs>
          <w:tab w:val="right" w:leader="dot" w:pos="9350"/>
        </w:tabs>
        <w:ind w:left="0"/>
        <w:rPr>
          <w:rFonts w:eastAsiaTheme="minorEastAsia"/>
          <w:noProof/>
          <w:sz w:val="22"/>
        </w:rPr>
      </w:pPr>
      <w:hyperlink w:anchor="_Toc323213988" w:history="1">
        <w:r w:rsidRPr="001947CD">
          <w:rPr>
            <w:rStyle w:val="Hyperlink"/>
            <w:noProof/>
            <w:color w:val="auto"/>
            <w:u w:val="none"/>
          </w:rPr>
          <w:t>DemoTouchscreen.c</w:t>
        </w:r>
        <w:r w:rsidRPr="001947CD">
          <w:rPr>
            <w:noProof/>
            <w:webHidden/>
          </w:rPr>
          <w:tab/>
        </w:r>
        <w:r w:rsidRPr="001947CD">
          <w:rPr>
            <w:noProof/>
            <w:webHidden/>
          </w:rPr>
          <w:fldChar w:fldCharType="begin"/>
        </w:r>
        <w:r w:rsidRPr="001947CD">
          <w:rPr>
            <w:noProof/>
            <w:webHidden/>
          </w:rPr>
          <w:instrText xml:space="preserve"> PAGEREF _Toc323213988 \h </w:instrText>
        </w:r>
        <w:r w:rsidRPr="001947CD">
          <w:rPr>
            <w:noProof/>
            <w:webHidden/>
          </w:rPr>
        </w:r>
        <w:r w:rsidRPr="001947CD">
          <w:rPr>
            <w:noProof/>
            <w:webHidden/>
          </w:rPr>
          <w:fldChar w:fldCharType="separate"/>
        </w:r>
        <w:r w:rsidR="00F96897">
          <w:rPr>
            <w:noProof/>
            <w:webHidden/>
          </w:rPr>
          <w:t>49</w:t>
        </w:r>
        <w:r w:rsidRPr="001947CD">
          <w:rPr>
            <w:noProof/>
            <w:webHidden/>
          </w:rPr>
          <w:fldChar w:fldCharType="end"/>
        </w:r>
      </w:hyperlink>
    </w:p>
    <w:p w:rsidR="001947CD" w:rsidRPr="001947CD" w:rsidRDefault="001947CD" w:rsidP="001947CD">
      <w:pPr>
        <w:pStyle w:val="TOC2"/>
        <w:tabs>
          <w:tab w:val="right" w:leader="dot" w:pos="9350"/>
        </w:tabs>
        <w:ind w:left="0"/>
        <w:rPr>
          <w:rFonts w:eastAsiaTheme="minorEastAsia"/>
          <w:noProof/>
          <w:sz w:val="22"/>
        </w:rPr>
      </w:pPr>
      <w:hyperlink w:anchor="_Toc323213989" w:history="1">
        <w:r w:rsidRPr="001947CD">
          <w:rPr>
            <w:rStyle w:val="Hyperlink"/>
            <w:noProof/>
            <w:color w:val="auto"/>
            <w:u w:val="none"/>
          </w:rPr>
          <w:t>DemoUltrasonic.c</w:t>
        </w:r>
        <w:r w:rsidRPr="001947CD">
          <w:rPr>
            <w:noProof/>
            <w:webHidden/>
          </w:rPr>
          <w:tab/>
        </w:r>
        <w:r w:rsidRPr="001947CD">
          <w:rPr>
            <w:noProof/>
            <w:webHidden/>
          </w:rPr>
          <w:fldChar w:fldCharType="begin"/>
        </w:r>
        <w:r w:rsidRPr="001947CD">
          <w:rPr>
            <w:noProof/>
            <w:webHidden/>
          </w:rPr>
          <w:instrText xml:space="preserve"> PAGEREF _Toc323213989 \h </w:instrText>
        </w:r>
        <w:r w:rsidRPr="001947CD">
          <w:rPr>
            <w:noProof/>
            <w:webHidden/>
          </w:rPr>
        </w:r>
        <w:r w:rsidRPr="001947CD">
          <w:rPr>
            <w:noProof/>
            <w:webHidden/>
          </w:rPr>
          <w:fldChar w:fldCharType="separate"/>
        </w:r>
        <w:r w:rsidR="00F96897">
          <w:rPr>
            <w:noProof/>
            <w:webHidden/>
          </w:rPr>
          <w:t>61</w:t>
        </w:r>
        <w:r w:rsidRPr="001947CD">
          <w:rPr>
            <w:noProof/>
            <w:webHidden/>
          </w:rPr>
          <w:fldChar w:fldCharType="end"/>
        </w:r>
      </w:hyperlink>
    </w:p>
    <w:p w:rsidR="001947CD" w:rsidRPr="001947CD" w:rsidRDefault="001947CD" w:rsidP="001947CD">
      <w:pPr>
        <w:pStyle w:val="TOC2"/>
        <w:tabs>
          <w:tab w:val="right" w:leader="dot" w:pos="9350"/>
        </w:tabs>
        <w:ind w:left="0"/>
        <w:rPr>
          <w:rFonts w:eastAsiaTheme="minorEastAsia"/>
          <w:noProof/>
          <w:sz w:val="22"/>
        </w:rPr>
      </w:pPr>
      <w:hyperlink w:anchor="_Toc323213990" w:history="1">
        <w:r w:rsidRPr="001947CD">
          <w:rPr>
            <w:rStyle w:val="Hyperlink"/>
            <w:noProof/>
            <w:color w:val="auto"/>
            <w:u w:val="none"/>
          </w:rPr>
          <w:t>DemoURD.c</w:t>
        </w:r>
        <w:r w:rsidRPr="001947CD">
          <w:rPr>
            <w:noProof/>
            <w:webHidden/>
          </w:rPr>
          <w:tab/>
        </w:r>
        <w:r w:rsidRPr="001947CD">
          <w:rPr>
            <w:noProof/>
            <w:webHidden/>
          </w:rPr>
          <w:fldChar w:fldCharType="begin"/>
        </w:r>
        <w:r w:rsidRPr="001947CD">
          <w:rPr>
            <w:noProof/>
            <w:webHidden/>
          </w:rPr>
          <w:instrText xml:space="preserve"> PAGEREF _Toc323213990 \h </w:instrText>
        </w:r>
        <w:r w:rsidRPr="001947CD">
          <w:rPr>
            <w:noProof/>
            <w:webHidden/>
          </w:rPr>
        </w:r>
        <w:r w:rsidRPr="001947CD">
          <w:rPr>
            <w:noProof/>
            <w:webHidden/>
          </w:rPr>
          <w:fldChar w:fldCharType="separate"/>
        </w:r>
        <w:r w:rsidR="00F96897">
          <w:rPr>
            <w:noProof/>
            <w:webHidden/>
          </w:rPr>
          <w:t>71</w:t>
        </w:r>
        <w:r w:rsidRPr="001947CD">
          <w:rPr>
            <w:noProof/>
            <w:webHidden/>
          </w:rPr>
          <w:fldChar w:fldCharType="end"/>
        </w:r>
      </w:hyperlink>
    </w:p>
    <w:p w:rsidR="001947CD" w:rsidRPr="001947CD" w:rsidRDefault="001947CD" w:rsidP="001947CD">
      <w:pPr>
        <w:pStyle w:val="TOC2"/>
        <w:tabs>
          <w:tab w:val="right" w:leader="dot" w:pos="9350"/>
        </w:tabs>
        <w:ind w:left="0"/>
        <w:rPr>
          <w:rFonts w:eastAsiaTheme="minorEastAsia"/>
          <w:noProof/>
          <w:sz w:val="22"/>
        </w:rPr>
      </w:pPr>
      <w:hyperlink w:anchor="_Toc323213991" w:history="1">
        <w:r w:rsidRPr="001947CD">
          <w:rPr>
            <w:rStyle w:val="Hyperlink"/>
            <w:noProof/>
            <w:color w:val="auto"/>
            <w:u w:val="none"/>
          </w:rPr>
          <w:t>Micro-SD Card Code Functions</w:t>
        </w:r>
        <w:r w:rsidRPr="001947CD">
          <w:rPr>
            <w:noProof/>
            <w:webHidden/>
          </w:rPr>
          <w:tab/>
        </w:r>
        <w:r w:rsidRPr="001947CD">
          <w:rPr>
            <w:noProof/>
            <w:webHidden/>
          </w:rPr>
          <w:fldChar w:fldCharType="begin"/>
        </w:r>
        <w:r w:rsidRPr="001947CD">
          <w:rPr>
            <w:noProof/>
            <w:webHidden/>
          </w:rPr>
          <w:instrText xml:space="preserve"> PAGEREF _Toc323213991 \h </w:instrText>
        </w:r>
        <w:r w:rsidRPr="001947CD">
          <w:rPr>
            <w:noProof/>
            <w:webHidden/>
          </w:rPr>
        </w:r>
        <w:r w:rsidRPr="001947CD">
          <w:rPr>
            <w:noProof/>
            <w:webHidden/>
          </w:rPr>
          <w:fldChar w:fldCharType="separate"/>
        </w:r>
        <w:r w:rsidR="00F96897">
          <w:rPr>
            <w:noProof/>
            <w:webHidden/>
          </w:rPr>
          <w:t>83</w:t>
        </w:r>
        <w:r w:rsidRPr="001947CD">
          <w:rPr>
            <w:noProof/>
            <w:webHidden/>
          </w:rPr>
          <w:fldChar w:fldCharType="end"/>
        </w:r>
      </w:hyperlink>
    </w:p>
    <w:p w:rsidR="001947CD" w:rsidRPr="001947CD" w:rsidRDefault="001947CD" w:rsidP="001947CD">
      <w:pPr>
        <w:pStyle w:val="TOC2"/>
        <w:tabs>
          <w:tab w:val="right" w:leader="dot" w:pos="9350"/>
        </w:tabs>
        <w:ind w:left="0"/>
        <w:rPr>
          <w:rFonts w:eastAsiaTheme="minorEastAsia"/>
          <w:noProof/>
          <w:sz w:val="22"/>
        </w:rPr>
      </w:pPr>
      <w:hyperlink w:anchor="_Toc323213992" w:history="1">
        <w:r w:rsidRPr="001947CD">
          <w:rPr>
            <w:rStyle w:val="Hyperlink"/>
            <w:noProof/>
            <w:color w:val="auto"/>
            <w:u w:val="none"/>
          </w:rPr>
          <w:t>SystemDemo.c</w:t>
        </w:r>
        <w:r w:rsidRPr="001947CD">
          <w:rPr>
            <w:noProof/>
            <w:webHidden/>
          </w:rPr>
          <w:tab/>
        </w:r>
        <w:r w:rsidRPr="001947CD">
          <w:rPr>
            <w:noProof/>
            <w:webHidden/>
          </w:rPr>
          <w:fldChar w:fldCharType="begin"/>
        </w:r>
        <w:r w:rsidRPr="001947CD">
          <w:rPr>
            <w:noProof/>
            <w:webHidden/>
          </w:rPr>
          <w:instrText xml:space="preserve"> PAGEREF _Toc323213992 \h </w:instrText>
        </w:r>
        <w:r w:rsidRPr="001947CD">
          <w:rPr>
            <w:noProof/>
            <w:webHidden/>
          </w:rPr>
        </w:r>
        <w:r w:rsidRPr="001947CD">
          <w:rPr>
            <w:noProof/>
            <w:webHidden/>
          </w:rPr>
          <w:fldChar w:fldCharType="separate"/>
        </w:r>
        <w:r w:rsidR="00F96897">
          <w:rPr>
            <w:noProof/>
            <w:webHidden/>
          </w:rPr>
          <w:t>128</w:t>
        </w:r>
        <w:r w:rsidRPr="001947CD">
          <w:rPr>
            <w:noProof/>
            <w:webHidden/>
          </w:rPr>
          <w:fldChar w:fldCharType="end"/>
        </w:r>
      </w:hyperlink>
    </w:p>
    <w:p w:rsidR="001947CD" w:rsidRPr="001947CD" w:rsidRDefault="001947CD" w:rsidP="001947CD">
      <w:pPr>
        <w:pStyle w:val="TOC2"/>
        <w:tabs>
          <w:tab w:val="right" w:leader="dot" w:pos="9350"/>
        </w:tabs>
        <w:ind w:left="0"/>
        <w:rPr>
          <w:rFonts w:eastAsiaTheme="minorEastAsia"/>
          <w:noProof/>
          <w:sz w:val="22"/>
        </w:rPr>
      </w:pPr>
      <w:hyperlink w:anchor="_Toc323213993" w:history="1">
        <w:r w:rsidRPr="001947CD">
          <w:rPr>
            <w:rStyle w:val="Hyperlink"/>
            <w:noProof/>
            <w:color w:val="auto"/>
            <w:u w:val="none"/>
          </w:rPr>
          <w:t>USART_Test.c</w:t>
        </w:r>
        <w:r w:rsidRPr="001947CD">
          <w:rPr>
            <w:noProof/>
            <w:webHidden/>
          </w:rPr>
          <w:tab/>
        </w:r>
        <w:r w:rsidRPr="001947CD">
          <w:rPr>
            <w:noProof/>
            <w:webHidden/>
          </w:rPr>
          <w:fldChar w:fldCharType="begin"/>
        </w:r>
        <w:r w:rsidRPr="001947CD">
          <w:rPr>
            <w:noProof/>
            <w:webHidden/>
          </w:rPr>
          <w:instrText xml:space="preserve"> PAGEREF _Toc323213993 \h </w:instrText>
        </w:r>
        <w:r w:rsidRPr="001947CD">
          <w:rPr>
            <w:noProof/>
            <w:webHidden/>
          </w:rPr>
        </w:r>
        <w:r w:rsidRPr="001947CD">
          <w:rPr>
            <w:noProof/>
            <w:webHidden/>
          </w:rPr>
          <w:fldChar w:fldCharType="separate"/>
        </w:r>
        <w:r w:rsidR="00F96897">
          <w:rPr>
            <w:noProof/>
            <w:webHidden/>
          </w:rPr>
          <w:t>146</w:t>
        </w:r>
        <w:r w:rsidRPr="001947CD">
          <w:rPr>
            <w:noProof/>
            <w:webHidden/>
          </w:rPr>
          <w:fldChar w:fldCharType="end"/>
        </w:r>
      </w:hyperlink>
    </w:p>
    <w:p w:rsidR="00E45DE7" w:rsidRDefault="00E45DE7">
      <w:pPr>
        <w:spacing w:after="200"/>
        <w:jc w:val="left"/>
      </w:pPr>
      <w:r>
        <w:br w:type="page"/>
      </w:r>
    </w:p>
    <w:p w:rsidR="00E45DE7" w:rsidRDefault="00E45DE7" w:rsidP="00E45DE7">
      <w:pPr>
        <w:pStyle w:val="Heading2"/>
      </w:pPr>
      <w:bookmarkStart w:id="64" w:name="_Toc323213986"/>
      <w:r>
        <w:t>Demo.c</w:t>
      </w:r>
      <w:bookmarkEnd w:id="64"/>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mo Ultrasonic and Encod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Authors: Dana Schultz</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reated: April 12,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Revised: April 13,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Version: 2</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ses Atmel ATmega1284 microcontroller to demonstrate the shaft encoders</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FT LCD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 - Read - Active Low (Pin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 - Write - Active Low (Pin 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0 - Register Select - 1=data, 0=command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1 - Chip Select - Active Low (Pin 1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9 - PORTD[5] - Reset - Active Low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2-29 [Port C]- Data (Pin 7-1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5 - SS (AL) - Slave Select (Pin 15 - Chip Selec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6 - MOSI - Master Out Slave In (Pin 14 - Di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7 - MISO - Master In Slave Out (Pin 12 - Do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8 - SCK - SPI Clock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6 - INT0 - Ext. Interrupt (Pin 11) - Drops low for touch</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7 - PORTD[4] - Right A (Level Shifter Pin 2) - Falling Edge Interrupt (IN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8 - PORTD[5] - Right B (Level Shifter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 - PORTB[2] - Left A  (Level Shifter Pin 6) - Falling Edge Interrupt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 - PORTB[3] - Left B  (Level Shifter Pin 10)</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0 - PORTA[0] - Lef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9 - PORTA[1] - Lef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8 - PORTA[2] - Lef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7 - PORTA[3] - Left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6 - PORTA[4] - Righ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5 - PORTA[5] - Righ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4 - PORTA[6] - Righ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3 - PORTA[7] - Right 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clude Header File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iom1284pv.h&g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macros.h&g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Function Declara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VariableRectangl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lorGri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Interrup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ightWheel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LeftWheel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UpdatePosition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Ultrasonic(</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eadUltrasonic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HandleTouch_ISR: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RightWheel_ISR:3</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LeftWheel_ISR: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r/Counter2 Overflo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UpdatePosition_ISR: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r/Counter0 Overflo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ReadUltrasonic_ISR:19</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Global Variable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numTouch;</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Bottom left corner (SW corner) of the map equates to position (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Y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ounters for encoder puls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pulses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pulses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lastpulses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lastpulses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irection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direction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direction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orientation;</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Data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Left1, Left2, Left3,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Right1, Right2, Right3,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SensorCounter;</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Keyword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heel rotation direction defini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NOMOTION  </w:t>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CLOCKWISE </w:t>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COUNTERCLOCKWISE </w:t>
      </w:r>
      <w:r w:rsidRPr="00E45DE7">
        <w:rPr>
          <w:rFonts w:cstheme="minorHAnsi"/>
          <w:sz w:val="16"/>
          <w:szCs w:val="16"/>
        </w:rPr>
        <w:tab/>
        <w: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eft Wheel - CLOCKWISE = reverse motion, COUNTERCLOCKWISE = forward 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Right Wheel - CLOCKWISE = forward motion, COUNTERCLOCKWISE = reverse motion</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heelchair orientation defini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NORTH</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SOUTH</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EAST</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WEST</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3</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Mai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ai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Initialize_LCD();</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Touch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Encod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s LCD Ports and Controller and writes screen to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LCDPorts();</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ports for LC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LCDController();</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SSD1963 LCD Controll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00,0x33,0xf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to medium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uC ports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C = 0xff;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C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B |= 0x03;</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B[0:1]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D |= 0xe0;</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D[5:7]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C = 0x00;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data lin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B |= 0x03;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command lines, set all command lines to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 0xe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SD1963 controller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amp;= 0xdf;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 0x2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01);     </w:t>
      </w:r>
      <w:r w:rsidRPr="00E45DE7">
        <w:rPr>
          <w:rFonts w:cstheme="minorHAnsi"/>
          <w:sz w:val="16"/>
          <w:szCs w:val="16"/>
        </w:rPr>
        <w:tab/>
      </w:r>
      <w:r w:rsidRPr="00E45DE7">
        <w:rPr>
          <w:rFonts w:cstheme="minorHAnsi"/>
          <w:color w:val="008000"/>
          <w:sz w:val="16"/>
          <w:szCs w:val="16"/>
        </w:rPr>
        <w:t>//Software Rese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1);    </w:t>
      </w:r>
      <w:r w:rsidRPr="00E45DE7">
        <w:rPr>
          <w:rFonts w:cstheme="minorHAnsi"/>
          <w:color w:val="008000"/>
          <w:sz w:val="16"/>
          <w:szCs w:val="16"/>
        </w:rPr>
        <w:t>//START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3);    </w:t>
      </w:r>
      <w:r w:rsidRPr="00E45DE7">
        <w:rPr>
          <w:rFonts w:cstheme="minorHAnsi"/>
          <w:color w:val="008000"/>
          <w:sz w:val="16"/>
          <w:szCs w:val="16"/>
        </w:rPr>
        <w:t>//LOCK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MODE  SET TFT 18Bits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c);</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 xml:space="preserve">//SET TFT MODE - 18-BIT, DISABLE COLOR DEPT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HANCEMENT,ENABLE TFT FRC,LATCH=RIS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LLINE POLARITY=AL,LFRAME POLARITY=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Data_LCD(0x8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TFT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ven/odd line RGB seq.=RG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CommandWrite_LCD(0xf0,0x00);</w:t>
      </w:r>
      <w:r w:rsidRPr="00E45DE7">
        <w:rPr>
          <w:rFonts w:cstheme="minorHAnsi"/>
          <w:sz w:val="16"/>
          <w:szCs w:val="16"/>
        </w:rPr>
        <w:tab/>
      </w:r>
      <w:r w:rsidRPr="00E45DE7">
        <w:rPr>
          <w:rFonts w:cstheme="minorHAnsi"/>
          <w:color w:val="008000"/>
          <w:sz w:val="16"/>
          <w:szCs w:val="16"/>
        </w:rPr>
        <w:t>//SET pixel data interface format=8bi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3a,0x60);    </w:t>
      </w:r>
      <w:r w:rsidRPr="00E45DE7">
        <w:rPr>
          <w:rFonts w:cstheme="minorHAnsi"/>
          <w:color w:val="008000"/>
          <w:sz w:val="16"/>
          <w:szCs w:val="16"/>
        </w:rPr>
        <w:t>//SET R G B format = 6 6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e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CLK freq=6.4MHz; pixel clock frequenc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7);</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4);</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Total 44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b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BP 6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 16=15+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ubpixel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b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total 265=264+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1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7);</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8=7+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9);</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display 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single command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C = comman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amp;= 0xbf;   </w:t>
      </w:r>
      <w:r w:rsidRPr="00E45DE7">
        <w:rPr>
          <w:rFonts w:cstheme="minorHAnsi"/>
          <w:color w:val="008000"/>
          <w:sz w:val="16"/>
          <w:szCs w:val="16"/>
        </w:rPr>
        <w:t>//RS = 0 for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 xml:space="preserve">//WR = 0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data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C =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 0x40;   </w:t>
      </w:r>
      <w:r w:rsidRPr="00E45DE7">
        <w:rPr>
          <w:rFonts w:cstheme="minorHAnsi"/>
          <w:color w:val="008000"/>
          <w:sz w:val="16"/>
          <w:szCs w:val="16"/>
        </w:rPr>
        <w:t>//RS = 1 for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W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command with accompanying parameter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G,</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RE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nds data for individual pixel to LCD - red, green,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red);</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green);</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blue);</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current window on TFT LCD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y,</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every pixel on LCD to same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0x0000,0x013f,0x0000,0x00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2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3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datred,datgreen,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s rectangle of selected area and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VariableRectangl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tartX,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ndX,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tar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ndY,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izeX = endX - star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izeY = endY - star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startX, endX, startY, end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sizeY;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sizeX;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red,green,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every pixel on LCD to same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lorGri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0,319,0,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Screen fills right to left, bottom to top</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Basic Color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8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00,0x00);</w:t>
      </w:r>
      <w:r w:rsidRPr="00E45DE7">
        <w:rPr>
          <w:rFonts w:cstheme="minorHAnsi"/>
          <w:sz w:val="16"/>
          <w:szCs w:val="16"/>
        </w:rPr>
        <w:tab/>
        <w:t xml:space="preserve">   </w:t>
      </w:r>
      <w:r w:rsidRPr="00E45DE7">
        <w:rPr>
          <w:rFonts w:cstheme="minorHAnsi"/>
          <w:color w:val="008000"/>
          <w:sz w:val="16"/>
          <w:szCs w:val="16"/>
        </w:rPr>
        <w:t>//R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ff,0x00);</w:t>
      </w:r>
      <w:r w:rsidRPr="00E45DE7">
        <w:rPr>
          <w:rFonts w:cstheme="minorHAnsi"/>
          <w:sz w:val="16"/>
          <w:szCs w:val="16"/>
        </w:rPr>
        <w:tab/>
        <w:t xml:space="preserve">   </w:t>
      </w:r>
      <w:r w:rsidRPr="00E45DE7">
        <w:rPr>
          <w:rFonts w:cstheme="minorHAnsi"/>
          <w:color w:val="008000"/>
          <w:sz w:val="16"/>
          <w:szCs w:val="16"/>
        </w:rPr>
        <w:t>//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00,0xff);</w:t>
      </w:r>
      <w:r w:rsidRPr="00E45DE7">
        <w:rPr>
          <w:rFonts w:cstheme="minorHAnsi"/>
          <w:sz w:val="16"/>
          <w:szCs w:val="16"/>
        </w:rPr>
        <w:tab/>
        <w:t xml:space="preserve">   </w:t>
      </w:r>
      <w:r w:rsidRPr="00E45DE7">
        <w:rPr>
          <w:rFonts w:cstheme="minorHAnsi"/>
          <w:color w:val="008000"/>
          <w:sz w:val="16"/>
          <w:szCs w:val="16"/>
        </w:rPr>
        <w: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00,0x00);</w:t>
      </w:r>
      <w:r w:rsidRPr="00E45DE7">
        <w:rPr>
          <w:rFonts w:cstheme="minorHAnsi"/>
          <w:sz w:val="16"/>
          <w:szCs w:val="16"/>
        </w:rPr>
        <w:tab/>
        <w:t xml:space="preserve">   </w:t>
      </w:r>
      <w:r w:rsidRPr="00E45DE7">
        <w:rPr>
          <w:rFonts w:cstheme="minorHAnsi"/>
          <w:color w:val="008000"/>
          <w:sz w:val="16"/>
          <w:szCs w:val="16"/>
        </w:rPr>
        <w:t>//Black</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ff,0xff);</w:t>
      </w:r>
      <w:r w:rsidRPr="00E45DE7">
        <w:rPr>
          <w:rFonts w:cstheme="minorHAnsi"/>
          <w:sz w:val="16"/>
          <w:szCs w:val="16"/>
        </w:rPr>
        <w:tab/>
        <w:t xml:space="preserve">   </w:t>
      </w:r>
      <w:r w:rsidRPr="00E45DE7">
        <w:rPr>
          <w:rFonts w:cstheme="minorHAnsi"/>
          <w:color w:val="008000"/>
          <w:sz w:val="16"/>
          <w:szCs w:val="16"/>
        </w:rPr>
        <w:t>//Whi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Red Varia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8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ff,0xff);</w:t>
      </w:r>
      <w:r w:rsidRPr="00E45DE7">
        <w:rPr>
          <w:rFonts w:cstheme="minorHAnsi"/>
          <w:sz w:val="16"/>
          <w:szCs w:val="16"/>
        </w:rPr>
        <w:tab/>
      </w:r>
      <w:r w:rsidRPr="00E45DE7">
        <w:rPr>
          <w:rFonts w:cstheme="minorHAnsi"/>
          <w:color w:val="008000"/>
          <w:sz w:val="16"/>
          <w:szCs w:val="16"/>
        </w:rPr>
        <w:t>//Cya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00,0xff);</w:t>
      </w:r>
      <w:r w:rsidRPr="00E45DE7">
        <w:rPr>
          <w:rFonts w:cstheme="minorHAnsi"/>
          <w:sz w:val="16"/>
          <w:szCs w:val="16"/>
        </w:rPr>
        <w:tab/>
      </w:r>
      <w:r w:rsidRPr="00E45DE7">
        <w:rPr>
          <w:rFonts w:cstheme="minorHAnsi"/>
          <w:color w:val="008000"/>
          <w:sz w:val="16"/>
          <w:szCs w:val="16"/>
        </w:rPr>
        <w:t>//Magen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ff,0x00);</w:t>
      </w:r>
      <w:r w:rsidRPr="00E45DE7">
        <w:rPr>
          <w:rFonts w:cstheme="minorHAnsi"/>
          <w:sz w:val="16"/>
          <w:szCs w:val="16"/>
        </w:rPr>
        <w:tab/>
      </w:r>
      <w:r w:rsidRPr="00E45DE7">
        <w:rPr>
          <w:rFonts w:cstheme="minorHAnsi"/>
          <w:color w:val="008000"/>
          <w:sz w:val="16"/>
          <w:szCs w:val="16"/>
        </w:rPr>
        <w:t>//Yello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66,0xcc);</w:t>
      </w:r>
      <w:r w:rsidRPr="00E45DE7">
        <w:rPr>
          <w:rFonts w:cstheme="minorHAnsi"/>
          <w:sz w:val="16"/>
          <w:szCs w:val="16"/>
        </w:rPr>
        <w:tab/>
      </w:r>
      <w:r w:rsidRPr="00E45DE7">
        <w:rPr>
          <w:rFonts w:cstheme="minorHAnsi"/>
          <w:color w:val="008000"/>
          <w:sz w:val="16"/>
          <w:szCs w:val="16"/>
        </w:rPr>
        <w:t>//Hot Pink</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ff,0x33);</w:t>
      </w:r>
      <w:r w:rsidRPr="00E45DE7">
        <w:rPr>
          <w:rFonts w:cstheme="minorHAnsi"/>
          <w:sz w:val="16"/>
          <w:szCs w:val="16"/>
        </w:rPr>
        <w:tab/>
      </w:r>
      <w:r w:rsidRPr="00E45DE7">
        <w:rPr>
          <w:rFonts w:cstheme="minorHAnsi"/>
          <w:color w:val="008000"/>
          <w:sz w:val="16"/>
          <w:szCs w:val="16"/>
        </w:rPr>
        <w:t>//Spring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Green Varia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8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cc,0x66);</w:t>
      </w:r>
      <w:r w:rsidRPr="00E45DE7">
        <w:rPr>
          <w:rFonts w:cstheme="minorHAnsi"/>
          <w:sz w:val="16"/>
          <w:szCs w:val="16"/>
        </w:rPr>
        <w:tab/>
      </w:r>
      <w:r w:rsidRPr="00E45DE7">
        <w:rPr>
          <w:rFonts w:cstheme="minorHAnsi"/>
          <w:color w:val="008000"/>
          <w:sz w:val="16"/>
          <w:szCs w:val="16"/>
        </w:rPr>
        <w:t>//Blue/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cc,0x66);</w:t>
      </w:r>
      <w:r w:rsidRPr="00E45DE7">
        <w:rPr>
          <w:rFonts w:cstheme="minorHAnsi"/>
          <w:sz w:val="16"/>
          <w:szCs w:val="16"/>
        </w:rPr>
        <w:tab/>
      </w:r>
      <w:r w:rsidRPr="00E45DE7">
        <w:rPr>
          <w:rFonts w:cstheme="minorHAnsi"/>
          <w:color w:val="008000"/>
          <w:sz w:val="16"/>
          <w:szCs w:val="16"/>
        </w:rPr>
        <w:t>//Light Orang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33,0x66);</w:t>
      </w:r>
      <w:r w:rsidRPr="00E45DE7">
        <w:rPr>
          <w:rFonts w:cstheme="minorHAnsi"/>
          <w:sz w:val="16"/>
          <w:szCs w:val="16"/>
        </w:rPr>
        <w:tab/>
      </w:r>
      <w:r w:rsidRPr="00E45DE7">
        <w:rPr>
          <w:rFonts w:cstheme="minorHAnsi"/>
          <w:color w:val="008000"/>
          <w:sz w:val="16"/>
          <w:szCs w:val="16"/>
        </w:rPr>
        <w:t>//Nav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00,0x00);</w:t>
      </w:r>
      <w:r w:rsidRPr="00E45DE7">
        <w:rPr>
          <w:rFonts w:cstheme="minorHAnsi"/>
          <w:sz w:val="16"/>
          <w:szCs w:val="16"/>
        </w:rPr>
        <w:tab/>
      </w:r>
      <w:r w:rsidRPr="00E45DE7">
        <w:rPr>
          <w:rFonts w:cstheme="minorHAnsi"/>
          <w:color w:val="008000"/>
          <w:sz w:val="16"/>
          <w:szCs w:val="16"/>
        </w:rPr>
        <w:t>//Dark Brow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64;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33,0x66,0x00);</w:t>
      </w:r>
      <w:r w:rsidRPr="00E45DE7">
        <w:rPr>
          <w:rFonts w:cstheme="minorHAnsi"/>
          <w:sz w:val="16"/>
          <w:szCs w:val="16"/>
        </w:rPr>
        <w:tab/>
      </w:r>
      <w:r w:rsidRPr="00E45DE7">
        <w:rPr>
          <w:rFonts w:cstheme="minorHAnsi"/>
          <w:color w:val="008000"/>
          <w:sz w:val="16"/>
          <w:szCs w:val="16"/>
        </w:rPr>
        <w:t>//Ever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 Controll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TouchPor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SP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numTouch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D for Touch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DDRD &amp;= 0xfb;</w:t>
      </w:r>
      <w:r w:rsidRPr="00E45DE7">
        <w:rPr>
          <w:rFonts w:cstheme="minorHAnsi"/>
          <w:sz w:val="16"/>
          <w:szCs w:val="16"/>
        </w:rPr>
        <w:tab/>
        <w:t xml:space="preserve">  </w:t>
      </w:r>
      <w:r w:rsidRPr="00E45DE7">
        <w:rPr>
          <w:rFonts w:cstheme="minorHAnsi"/>
          <w:color w:val="008000"/>
          <w:sz w:val="16"/>
          <w:szCs w:val="16"/>
        </w:rPr>
        <w:t>//Set PORTD[2] for input - external interrupt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amp;= ~0x04;</w:t>
      </w:r>
      <w:r w:rsidRPr="00E45DE7">
        <w:rPr>
          <w:rFonts w:cstheme="minorHAnsi"/>
          <w:sz w:val="16"/>
          <w:szCs w:val="16"/>
        </w:rPr>
        <w:tab/>
        <w:t xml:space="preserve">  </w:t>
      </w:r>
      <w:r w:rsidRPr="00E45DE7">
        <w:rPr>
          <w:rFonts w:cstheme="minorHAnsi"/>
          <w:color w:val="008000"/>
          <w:sz w:val="16"/>
          <w:szCs w:val="16"/>
        </w:rPr>
        <w:t>//Disable pullup resistor PD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External Interrupt INT0 - touch detecte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CRA = 0x02;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INT0 for falling edge trigg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TCCR0A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rmal waveform generation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TCCR0B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 prescaling of clock source</w:t>
      </w:r>
      <w:r w:rsidRPr="00E45DE7">
        <w:rPr>
          <w:rFonts w:cstheme="minorHAnsi"/>
          <w:color w:val="008000"/>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PI for ADS7843 Communica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B |= 0xb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PB5), MOSI (PB6), and SCK (PB8)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SPCR = 0x53;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0x57 //Configure SPI Control Regis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E = 0; SPE = 1; DORD = 0; MSTR = 1; CPO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PHA = 0; SPR1 = 1; SPR0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SR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2X = 1, doubles SPI clock speed when MSTR=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B |= 0x1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low to activate ADS7843 as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ransmits one byte of data via SPI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DR = dat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Transmit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SPSR &amp; (1&lt;&lt;SPI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Wait for transmis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for INT0 - Touch on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numTouc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Monochrome_LCD(0x00, 0x00, 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Black 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Collects touch coor data 8 tim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i=0;i&lt;8;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Touch_X += Ge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ouch_Y += Ge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Average 8 samp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X = Touch_X &gt;&g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Y = Touch_Y &gt;&gt; 3;</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1;</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numTouch ==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Initialize_Ultrasonic();  </w:t>
      </w:r>
      <w:r w:rsidRPr="00E45DE7">
        <w:rPr>
          <w:rFonts w:cstheme="minorHAnsi"/>
          <w:color w:val="008000"/>
          <w:sz w:val="16"/>
          <w:szCs w:val="16"/>
        </w:rPr>
        <w:t>//Turns on Ultrasonic System</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IMSK2 = 0x00;</w:t>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Turns encoder timed interrupt off</w:t>
      </w:r>
      <w:r w:rsidRPr="00E45DE7">
        <w:rPr>
          <w:rFonts w:cstheme="minorHAnsi"/>
          <w:color w:val="008000"/>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numTouch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asm(</w:t>
      </w:r>
      <w:r w:rsidRPr="00E45DE7">
        <w:rPr>
          <w:rFonts w:cstheme="minorHAnsi"/>
          <w:color w:val="A31515"/>
          <w:sz w:val="16"/>
          <w:szCs w:val="16"/>
        </w:rPr>
        <w:t>"CLI"</w:t>
      </w:r>
      <w:r w:rsidRPr="00E45DE7">
        <w:rPr>
          <w:rFonts w:cstheme="minorHAnsi"/>
          <w:sz w:val="16"/>
          <w:szCs w:val="16"/>
        </w:rPr>
        <w:t>);</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color w:val="008000"/>
          <w:sz w:val="16"/>
          <w:szCs w:val="16"/>
        </w:rPr>
        <w:t>//Global interrupt dis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IMSK0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ColorGri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numTouch &g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Monochrome_LCD(0x66, 0x00, 0xc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X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1011000);  </w:t>
      </w:r>
      <w:r w:rsidRPr="00E45DE7">
        <w:rPr>
          <w:rFonts w:cstheme="minorHAnsi"/>
          <w:color w:val="008000"/>
          <w:sz w:val="16"/>
          <w:szCs w:val="16"/>
        </w:rPr>
        <w:t>//X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Y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0011000); </w:t>
      </w:r>
      <w:r w:rsidRPr="00E45DE7">
        <w:rPr>
          <w:rFonts w:cstheme="minorHAnsi"/>
          <w:sz w:val="16"/>
          <w:szCs w:val="16"/>
        </w:rPr>
        <w:tab/>
      </w:r>
      <w:r w:rsidRPr="00E45DE7">
        <w:rPr>
          <w:rFonts w:cstheme="minorHAnsi"/>
          <w:color w:val="008000"/>
          <w:sz w:val="16"/>
          <w:szCs w:val="16"/>
        </w:rPr>
        <w:t>//Y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s, interrupts and variables associated with encoder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X_position = 157;</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Y_position = 117;</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ulses_R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ulses_L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irection_LW = NO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irection_RW = NO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EncoderPor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00, 0x00, 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Black background</w:t>
      </w:r>
      <w:r w:rsidRPr="00E45DE7">
        <w:rPr>
          <w:rFonts w:cstheme="minorHAnsi"/>
          <w:color w:val="008000"/>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VariableRectangle_LCD(X_position, X_position+6, Y_position, Y_position+6, 0xff, 0xff,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EncoderInterrupts();</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s Associated with Encoder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D &amp;= 0xe7;</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s PORTD[3:4] for input - Right Whee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amp;= 0xf3;</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s PORTB[2:3] for input - Left Whee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Encoder Interrupts INT1 and INT2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Interrup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8000"/>
          <w:sz w:val="16"/>
          <w:szCs w:val="16"/>
        </w:rPr>
        <w:t>//Initialize INT1 and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amp;= 0xf9;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INT1 and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CRA &amp;= 0xeb;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INT1 and INT2 for falling edge trigg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CRA |= 0x2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INT1 and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Initialize Timer/Counter0 Overflow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CCR2B = 0x04;</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Prescaler of 1/64 - will result in interrupt every 2.05 m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IMSK2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Timer/Counter2 Overflow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SR for sensed falling edge on signal A from encoder on Right Wheel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direction of motion, updates posi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ightWheel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pulses_RW++;</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crement Pulse 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Determine direction of 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PIND &amp; 0x10)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direction_RW = COUNTERCLOCKWIS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direction_RW = 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2;</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SR for sensed falling edge on signal A from encoder on Left Wheel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direction of motion, updates posi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LeftWheel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pulses_LW++;</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crement Pulse 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Determine direction of 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PINB &amp; 0x08)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direction_RW = COUNTER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direction_RW = 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4;</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d ISR - occurs every 2.05 m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ses directions and pulses from encoders to determine wheelchair posi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UpdatePosition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red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green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00FF"/>
          <w:sz w:val="16"/>
          <w:szCs w:val="16"/>
        </w:rPr>
        <w:t>int</w:t>
      </w:r>
      <w:r w:rsidRPr="00E45DE7">
        <w:rPr>
          <w:rFonts w:cstheme="minorHAnsi"/>
          <w:sz w:val="16"/>
          <w:szCs w:val="16"/>
        </w:rPr>
        <w:t xml:space="preserve"> puls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00FF"/>
          <w:sz w:val="16"/>
          <w:szCs w:val="16"/>
        </w:rPr>
        <w:t>if</w:t>
      </w:r>
      <w:r w:rsidRPr="00E45DE7">
        <w:rPr>
          <w:rFonts w:cstheme="minorHAnsi"/>
          <w:sz w:val="16"/>
          <w:szCs w:val="16"/>
        </w:rPr>
        <w:t>((pulses_RW == lastpulses_RW) || (pulses_LW == lastpulses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Wheelchair is not mov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irection_LW = NO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irection_RW = NO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Yellow for no 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pulses_RW &lt; 60) &amp;&amp; (pulses_LW &lt; 6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Not enough pulses to update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direction_LW == CLOCKWISE) &amp;&amp; (direction_RW == 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Turning Left - change of orientation will be handled in code for turn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direction_LW == COUNTERCLOCKWISE) &amp;&amp; (direction_RW == COUNTER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Turning Right - change of orientation will be handled in code for turn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Check for greater number of puls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pulses_LW &gt; pulses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pulses = pulses_LW;</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pulses = pulses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Update pulse counter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ulses_R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ulses_LW = 0;</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Moving forwar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direction_LW == COUNTERCLOCKWISE) &amp;&amp; (direction_RW == 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Y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SOU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Y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EA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X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X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datgreen = 0xff; </w:t>
      </w:r>
      <w:r w:rsidRPr="00E45DE7">
        <w:rPr>
          <w:rFonts w:cstheme="minorHAnsi"/>
          <w:sz w:val="16"/>
          <w:szCs w:val="16"/>
        </w:rPr>
        <w:tab/>
      </w:r>
      <w:r w:rsidRPr="00E45DE7">
        <w:rPr>
          <w:rFonts w:cstheme="minorHAnsi"/>
          <w:color w:val="008000"/>
          <w:sz w:val="16"/>
          <w:szCs w:val="16"/>
        </w:rPr>
        <w:t>//Green for moving forwar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datred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8000"/>
          <w:sz w:val="16"/>
          <w:szCs w:val="16"/>
        </w:rPr>
        <w:t>//Moving in rever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Y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SOU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Y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EA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X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X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datred = 0xff;</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d for moving backward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datgreen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VariableRectangle_LCD(X_position, X_position+6, Y_position, Y_position+6, datred, datgreen,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Store current pulse coun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astpulses_LW = pulses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astpulses_RW = pulses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s, interrupts and variables associated with ultrasonic sensor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Ultrasonic(</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8000"/>
          <w:sz w:val="16"/>
          <w:szCs w:val="16"/>
        </w:rPr>
        <w:t>//Initialize PortA for in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DRA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SensorCounte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1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2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3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4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1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2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3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4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emo - draw wheelchai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00, 0x00, 0x0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black backgrou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raw white rectangle 80X140 pixels in center of 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VariableRectangle_LCD(120, 200, 50, 190, 0xff, 0xff,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AD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MUX = 0x00;</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lect Channel 0 for dummy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c3;</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 xml:space="preserve">//Enable ADC, single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prescaler of 8 for accurate resul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while</w:t>
      </w:r>
      <w:r w:rsidRPr="00E45DE7">
        <w:rPr>
          <w:rFonts w:cstheme="minorHAnsi"/>
          <w:sz w:val="16"/>
          <w:szCs w:val="16"/>
        </w:rPr>
        <w:t xml:space="preserve">(!(ADCSRA &amp; 0x10)); </w:t>
      </w:r>
      <w:r w:rsidRPr="00E45DE7">
        <w:rPr>
          <w:rFonts w:cstheme="minorHAnsi"/>
          <w:sz w:val="16"/>
          <w:szCs w:val="16"/>
        </w:rPr>
        <w:tab/>
      </w:r>
      <w:r w:rsidRPr="00E45DE7">
        <w:rPr>
          <w:rFonts w:cstheme="minorHAnsi"/>
          <w:color w:val="008000"/>
          <w:sz w:val="16"/>
          <w:szCs w:val="16"/>
        </w:rPr>
        <w:t>//Wait for conver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1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lear conversion ready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Timer/Counter0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CCR0B = 0x04;</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Prescaler of 1/256 - will result in interrupt every 8.19 m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IMSK0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Timer/Counter0 Overflow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r/Counter0 ISR - occurs every 8.19 m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tes ATD Conversion and stores result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eadUltrasonic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8000"/>
          <w:sz w:val="16"/>
          <w:szCs w:val="16"/>
        </w:rPr>
        <w:t>//Temporary data storage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atalo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atahigh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istance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red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green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blue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Perform ATD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43;</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tart single conversion, prescaler = 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while</w:t>
      </w:r>
      <w:r w:rsidRPr="00E45DE7">
        <w:rPr>
          <w:rFonts w:cstheme="minorHAnsi"/>
          <w:sz w:val="16"/>
          <w:szCs w:val="16"/>
        </w:rPr>
        <w:t xml:space="preserve">(!(ADCSRA &amp; 0x10)); </w:t>
      </w:r>
      <w:r w:rsidRPr="00E45DE7">
        <w:rPr>
          <w:rFonts w:cstheme="minorHAnsi"/>
          <w:sz w:val="16"/>
          <w:szCs w:val="16"/>
        </w:rPr>
        <w:tab/>
      </w:r>
      <w:r w:rsidRPr="00E45DE7">
        <w:rPr>
          <w:rFonts w:cstheme="minorHAnsi"/>
          <w:color w:val="008000"/>
          <w:sz w:val="16"/>
          <w:szCs w:val="16"/>
        </w:rPr>
        <w:t>//Wait for conver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1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lear conversion ready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low = ADCL;</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ad low data register fir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atahigh = ((unsigned int)(ADCH &lt;&lt; 8));</w:t>
      </w:r>
      <w:r w:rsidRPr="00E45DE7">
        <w:rPr>
          <w:rFonts w:cstheme="minorHAnsi"/>
          <w:color w:val="008000"/>
          <w:sz w:val="16"/>
          <w:szCs w:val="16"/>
        </w:rPr>
        <w:tab/>
      </w:r>
      <w:r w:rsidRPr="00E45DE7">
        <w:rPr>
          <w:rFonts w:cstheme="minorHAnsi"/>
          <w:color w:val="008000"/>
          <w:sz w:val="16"/>
          <w:szCs w:val="16"/>
        </w:rPr>
        <w:tab/>
      </w:r>
      <w:r w:rsidRPr="00E45DE7">
        <w:rPr>
          <w:rFonts w:cstheme="minorHAnsi"/>
          <w:color w:val="008000"/>
          <w:sz w:val="16"/>
          <w:szCs w:val="16"/>
        </w:rPr>
        <w:tab/>
        <w:t>//Read high data regis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high = ADC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high = datahigh &lt;&lt; 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istance = datalow | datahig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emo - assign color based on ADC 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if</w:t>
      </w:r>
      <w:r w:rsidRPr="00E45DE7">
        <w:rPr>
          <w:rFonts w:cstheme="minorHAnsi"/>
          <w:sz w:val="16"/>
          <w:szCs w:val="16"/>
        </w:rPr>
        <w:t>((25&lt;= distance) &amp;&amp; (distance &lt; 3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d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datred = 0xff;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30&lt;= distance) &amp;&amp; (distance &lt; 3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Cyan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35&lt;= distance) &amp;&amp; (distance &lt; 4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Yellow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40&lt;= distance) &amp;&amp; (distance &lt; 4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Green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45&lt;= distance) &amp;&amp; (distance &lt; 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Blue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50&lt;= distance) &amp;&amp; (distance &lt; 5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Magenta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White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switch</w:t>
      </w:r>
      <w:r w:rsidRPr="00E45DE7">
        <w:rPr>
          <w:rFonts w:cstheme="minorHAnsi"/>
          <w:sz w:val="16"/>
          <w:szCs w:val="16"/>
        </w:rPr>
        <w:t>(Sensor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1 = distance;  </w:t>
      </w:r>
      <w:r w:rsidRPr="00E45DE7">
        <w:rPr>
          <w:rFonts w:cstheme="minorHAnsi"/>
          <w:color w:val="008000"/>
          <w:sz w:val="16"/>
          <w:szCs w:val="16"/>
        </w:rPr>
        <w:t>//Store data for sensor Lef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20, 150, 10, 40, datred, datgreen, datblue);</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1;</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lect Channel 1 for next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2 = distance;  </w:t>
      </w:r>
      <w:r w:rsidRPr="00E45DE7">
        <w:rPr>
          <w:rFonts w:cstheme="minorHAnsi"/>
          <w:color w:val="008000"/>
          <w:sz w:val="16"/>
          <w:szCs w:val="16"/>
        </w:rPr>
        <w:t>//Store data for sensor Lef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80, 110, 50, 8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2;</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2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3 = distance;  </w:t>
      </w:r>
      <w:r w:rsidRPr="00E45DE7">
        <w:rPr>
          <w:rFonts w:cstheme="minorHAnsi"/>
          <w:color w:val="008000"/>
          <w:sz w:val="16"/>
          <w:szCs w:val="16"/>
        </w:rPr>
        <w:t>//Store data for sensor Lef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80, 110, 160, 19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3;</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3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4 = distance;  </w:t>
      </w:r>
      <w:r w:rsidRPr="00E45DE7">
        <w:rPr>
          <w:rFonts w:cstheme="minorHAnsi"/>
          <w:color w:val="008000"/>
          <w:sz w:val="16"/>
          <w:szCs w:val="16"/>
        </w:rPr>
        <w:t>//Store data for sensor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20, 150, 200, 23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4;</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4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1 = distance;  </w:t>
      </w:r>
      <w:r w:rsidRPr="00E45DE7">
        <w:rPr>
          <w:rFonts w:cstheme="minorHAnsi"/>
          <w:color w:val="008000"/>
          <w:sz w:val="16"/>
          <w:szCs w:val="16"/>
        </w:rPr>
        <w:t>//Store data for sensor Righ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70, 200, 10, 4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5;</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5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2 = distance;  </w:t>
      </w:r>
      <w:r w:rsidRPr="00E45DE7">
        <w:rPr>
          <w:rFonts w:cstheme="minorHAnsi"/>
          <w:color w:val="008000"/>
          <w:sz w:val="16"/>
          <w:szCs w:val="16"/>
        </w:rPr>
        <w:t>//Store data for sensor Righ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210, 240, 50, 8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6;</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6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7:</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3 = distance;  </w:t>
      </w:r>
      <w:r w:rsidRPr="00E45DE7">
        <w:rPr>
          <w:rFonts w:cstheme="minorHAnsi"/>
          <w:color w:val="008000"/>
          <w:sz w:val="16"/>
          <w:szCs w:val="16"/>
        </w:rPr>
        <w:t>//Store data for sensor Righ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210, 240, 160, 19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7;</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7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defaul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4 = distance;  </w:t>
      </w:r>
      <w:r w:rsidRPr="00E45DE7">
        <w:rPr>
          <w:rFonts w:cstheme="minorHAnsi"/>
          <w:color w:val="008000"/>
          <w:sz w:val="16"/>
          <w:szCs w:val="16"/>
        </w:rPr>
        <w:t>//Store data for sensor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70, 200, 200, 23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0;</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0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SensorCounte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raw white rectangle 80X140 pixels in center of 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VariableRectangle_LCD(120, 200, 50, 190, 0xff, 0xff,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Sensor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125u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13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num m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num*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elay_125u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Default="00E45DE7">
      <w:pPr>
        <w:spacing w:after="200"/>
        <w:jc w:val="left"/>
      </w:pPr>
      <w:r>
        <w:br w:type="page"/>
      </w:r>
    </w:p>
    <w:p w:rsidR="00E45DE7" w:rsidRDefault="00E45DE7" w:rsidP="00E45DE7">
      <w:pPr>
        <w:pStyle w:val="Heading2"/>
      </w:pPr>
      <w:bookmarkStart w:id="65" w:name="_Toc323213987"/>
      <w:r>
        <w:t>Demo Encoder.c</w:t>
      </w:r>
      <w:bookmarkEnd w:id="65"/>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mo Ultrasoni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Authors: Dana Schultz</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reated: April 12,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Revised: April 14,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Version: 3</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ses Atmel ATmega1284 microcontroller to demonstrate the shaft encoders</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FT LCD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 - Read - Active Low (Pin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 - Write - Active Low (Pin 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0 - Register Select - 1=data, 0=command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1 - Chip Select - Active Low (Pin 1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9 - PORTD[5] - Reset - Active Low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2-29 [Port C]- Data (Pin 7-1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5 - SS (AL) - Slave Select (Pin 15 - Chip Selec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6 - MOSI - Master Out Slave In (Pin 14 - Di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7 - MISO - Master In Slave Out (Pin 12 - Do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8 - SCK - SPI Clock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6 - INT0 - Ext. Interrupt (Pin 11) - Drops low for touch</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7 - PORTD[4] - Right A (Level Shifter Pin 2) - Falling Edge Interrupt (IN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8 - PORTD[5] - Right B (Level Shifter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 - PORTB[2] - Left A  (Level Shifter Pin 6) - Falling Edge Interrupt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 - PORTB[3] - Left B  (Level Shifter Pin 10)</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0 - PORTA[0] - Lef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9 - PORTA[1] - Lef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8 - PORTA[2] - Lef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7 - PORTA[3] - Left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6 - PORTA[4] - Righ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5 - PORTA[5] - Righ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4 - PORTA[6] - Righ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3 - PORTA[7] - Right 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clude Header File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iom1284pv.h&g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macros.h&g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Function Declara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VariableRectangl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Interrup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ightWheel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LeftWheel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UpdatePosition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HandleTouch_ISR: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RightWheel_ISR:3</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LeftWheel_ISR: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r/Counter2 Overflo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UpdatePosition_ISR:12</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Global Variable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Y;</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Bottom left corner (SW corner) of the map equates to position (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Y_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ounters for encoder puls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pulses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pulses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lastpulses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lastpulses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irection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direction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direction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orienta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pixel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pixel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pixel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urnCount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urnCountL;</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Keyword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heel rotation direction defini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NOMOTION  </w:t>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CLOCKWISE </w:t>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COUNTERCLOCKWISE </w:t>
      </w:r>
      <w:r w:rsidRPr="00E45DE7">
        <w:rPr>
          <w:rFonts w:cstheme="minorHAnsi"/>
          <w:sz w:val="16"/>
          <w:szCs w:val="16"/>
        </w:rPr>
        <w:tab/>
        <w: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eft Wheel - CLOCKWISE = reverse motion, COUNTERCLOCKWISE = forward 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Right Wheel - CLOCKWISE = forward motion, COUNTERCLOCKWISE = reverse motion</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heelchair orientation defini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NORTH</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SOUTH</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EAST</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define</w:t>
      </w:r>
      <w:r w:rsidRPr="00E45DE7">
        <w:rPr>
          <w:rFonts w:cstheme="minorHAnsi"/>
          <w:sz w:val="16"/>
          <w:szCs w:val="16"/>
        </w:rPr>
        <w:t xml:space="preserve"> WEST</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3</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Mai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ai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Initialize_LCD();</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Touch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Encod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s LCD Ports and Controller and writes screen to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LCDPorts();</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ports for LC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LCDController();</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SSD1963 LCD Controll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00,0x33,0xf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to medium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uC ports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C = 0xff;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C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B |= 0x03;</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B[0:1]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D |= 0xe0;</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D[5:7]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C = 0x00;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data lin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B |= 0x03;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command lines, set all command lines to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 0xe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SD1963 controller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amp;= 0xdf;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 0x2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01);     </w:t>
      </w:r>
      <w:r w:rsidRPr="00E45DE7">
        <w:rPr>
          <w:rFonts w:cstheme="minorHAnsi"/>
          <w:sz w:val="16"/>
          <w:szCs w:val="16"/>
        </w:rPr>
        <w:tab/>
      </w:r>
      <w:r w:rsidRPr="00E45DE7">
        <w:rPr>
          <w:rFonts w:cstheme="minorHAnsi"/>
          <w:color w:val="008000"/>
          <w:sz w:val="16"/>
          <w:szCs w:val="16"/>
        </w:rPr>
        <w:t>//Software Rese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1);    </w:t>
      </w:r>
      <w:r w:rsidRPr="00E45DE7">
        <w:rPr>
          <w:rFonts w:cstheme="minorHAnsi"/>
          <w:color w:val="008000"/>
          <w:sz w:val="16"/>
          <w:szCs w:val="16"/>
        </w:rPr>
        <w:t>//START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3);    </w:t>
      </w:r>
      <w:r w:rsidRPr="00E45DE7">
        <w:rPr>
          <w:rFonts w:cstheme="minorHAnsi"/>
          <w:color w:val="008000"/>
          <w:sz w:val="16"/>
          <w:szCs w:val="16"/>
        </w:rPr>
        <w:t>//LOCK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MODE  SET TFT 18Bits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c);</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 xml:space="preserve">//SET TFT MODE - 18-BIT, DISABLE COLOR DEPT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HANCEMENT,ENABLE TFT FRC,LATCH=RIS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LLINE POLARITY=AL,LFRAME POLARITY=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Data_LCD(0x8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TFT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ven/odd line RGB seq.=RG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CommandWrite_LCD(0xf0,0x00);</w:t>
      </w:r>
      <w:r w:rsidRPr="00E45DE7">
        <w:rPr>
          <w:rFonts w:cstheme="minorHAnsi"/>
          <w:sz w:val="16"/>
          <w:szCs w:val="16"/>
        </w:rPr>
        <w:tab/>
      </w:r>
      <w:r w:rsidRPr="00E45DE7">
        <w:rPr>
          <w:rFonts w:cstheme="minorHAnsi"/>
          <w:color w:val="008000"/>
          <w:sz w:val="16"/>
          <w:szCs w:val="16"/>
        </w:rPr>
        <w:t>//SET pixel data interface format=8bi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3a,0x60);    </w:t>
      </w:r>
      <w:r w:rsidRPr="00E45DE7">
        <w:rPr>
          <w:rFonts w:cstheme="minorHAnsi"/>
          <w:color w:val="008000"/>
          <w:sz w:val="16"/>
          <w:szCs w:val="16"/>
        </w:rPr>
        <w:t>//SET R G B format = 6 6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e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CLK freq=6.4MHz; pixel clock frequenc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7);</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4);</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Total 44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b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BP 6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 16=15+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ubpixel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b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total 265=264+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1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7);</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8=7+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9);</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display 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single command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C = comman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amp;= 0xbf;   </w:t>
      </w:r>
      <w:r w:rsidRPr="00E45DE7">
        <w:rPr>
          <w:rFonts w:cstheme="minorHAnsi"/>
          <w:color w:val="008000"/>
          <w:sz w:val="16"/>
          <w:szCs w:val="16"/>
        </w:rPr>
        <w:t>//RS = 0 for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 xml:space="preserve">//WR = 0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data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C =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 0x40;   </w:t>
      </w:r>
      <w:r w:rsidRPr="00E45DE7">
        <w:rPr>
          <w:rFonts w:cstheme="minorHAnsi"/>
          <w:color w:val="008000"/>
          <w:sz w:val="16"/>
          <w:szCs w:val="16"/>
        </w:rPr>
        <w:t>//RS = 1 for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W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command with accompanying parameter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G,</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RE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nds data for individual pixel to LCD - red, green,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red);</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green);</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blue);</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current window on TFT LCD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y,</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every pixel on LCD to same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0x0000,0x013f,0x0000,0x00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2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3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datred,datgreen,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s rectangle of selected area and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VariableRectangl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tartX,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ndX,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tar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ndY,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izeX = endX - star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izeY = endY - star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startX, endX, startY, end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sizeY;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sizeX;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red,green,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 Controll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TouchPor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SP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D for Touch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DDRD &amp;= 0xfb;</w:t>
      </w:r>
      <w:r w:rsidRPr="00E45DE7">
        <w:rPr>
          <w:rFonts w:cstheme="minorHAnsi"/>
          <w:sz w:val="16"/>
          <w:szCs w:val="16"/>
        </w:rPr>
        <w:tab/>
        <w:t xml:space="preserve">  </w:t>
      </w:r>
      <w:r w:rsidRPr="00E45DE7">
        <w:rPr>
          <w:rFonts w:cstheme="minorHAnsi"/>
          <w:color w:val="008000"/>
          <w:sz w:val="16"/>
          <w:szCs w:val="16"/>
        </w:rPr>
        <w:t>//Set PORTD[2] for input - external interrupt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amp;= ~0x04;</w:t>
      </w:r>
      <w:r w:rsidRPr="00E45DE7">
        <w:rPr>
          <w:rFonts w:cstheme="minorHAnsi"/>
          <w:sz w:val="16"/>
          <w:szCs w:val="16"/>
        </w:rPr>
        <w:tab/>
        <w:t xml:space="preserve">  </w:t>
      </w:r>
      <w:r w:rsidRPr="00E45DE7">
        <w:rPr>
          <w:rFonts w:cstheme="minorHAnsi"/>
          <w:color w:val="008000"/>
          <w:sz w:val="16"/>
          <w:szCs w:val="16"/>
        </w:rPr>
        <w:t>//Disable pullup resistor PD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External Interrupt INT0 - touch detecte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amp;= 0xf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CRA |= 0x02;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INT0 for falling edge trigg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TCCR0A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rmal waveform generation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TCCR0B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 prescaling of clock source</w:t>
      </w:r>
      <w:r w:rsidRPr="00E45DE7">
        <w:rPr>
          <w:rFonts w:cstheme="minorHAnsi"/>
          <w:color w:val="008000"/>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PI for ADS7843 Communica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B |= 0xb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PB5), MOSI (PB6), and SCK (PB8)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SPCR = 0x53;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0x57 //Configure SPI Control Regis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E = 0; SPE = 1; DORD = 0; MSTR = 1; CPO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PHA = 0; SPR1 = 1; SPR0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SR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2X = 1, doubles SPI clock speed when MSTR=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B |= 0x1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low to activate ADS7843 as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ransmits one byte of data via SPI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DR = dat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Transmit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SPSR &amp; (1&lt;&lt;SPI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Wait for transmis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for INT0 - Touch on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Monochrome_LCD(0x00, 0x00, 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Black 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Collects touch coor data 8 tim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i=0;i&lt;8;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Touch_X += Ge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ouch_Y += Ge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Average 8 samp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X = Touch_X &gt;&g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Y = Touch_Y &gt;&gt; 3;</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1;</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X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1011000);  </w:t>
      </w:r>
      <w:r w:rsidRPr="00E45DE7">
        <w:rPr>
          <w:rFonts w:cstheme="minorHAnsi"/>
          <w:color w:val="008000"/>
          <w:sz w:val="16"/>
          <w:szCs w:val="16"/>
        </w:rPr>
        <w:t>//X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Y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0011000); </w:t>
      </w:r>
      <w:r w:rsidRPr="00E45DE7">
        <w:rPr>
          <w:rFonts w:cstheme="minorHAnsi"/>
          <w:sz w:val="16"/>
          <w:szCs w:val="16"/>
        </w:rPr>
        <w:tab/>
      </w:r>
      <w:r w:rsidRPr="00E45DE7">
        <w:rPr>
          <w:rFonts w:cstheme="minorHAnsi"/>
          <w:color w:val="008000"/>
          <w:sz w:val="16"/>
          <w:szCs w:val="16"/>
        </w:rPr>
        <w:t>//Y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s, interrupts and variables associated with encoder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X_position = 157;</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Y_position = 12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ulses_R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ulses_L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irection_LW = NO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irection_RW = NO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urnCount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urnCount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ixelR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ixelG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ixelB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EncoderPor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00, 0x00, 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Black background</w:t>
      </w:r>
      <w:r w:rsidRPr="00E45DE7">
        <w:rPr>
          <w:rFonts w:cstheme="minorHAnsi"/>
          <w:color w:val="008000"/>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EncoderInterrupts();</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s Associated with Encoder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DDRD &amp;= 0xe7;</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s PORTD[3:4] for input - Right Whee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D &amp;= ~0x1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pullup resistor PD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DRB &amp;= 0xf3;</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s PORTB[2:3] for input - Left Whee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amp;= ~0x08;</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pullup resistor PB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Encoder Interrupts INT1 and INT2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EncoderInterrup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8000"/>
          <w:sz w:val="16"/>
          <w:szCs w:val="16"/>
        </w:rPr>
        <w:t>//Initialize INT1 and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amp;= 0xf9;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INT1 and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CRA &amp;= 0xeb;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INT1 and INT2 for falling edge trigg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CRA |= 0x2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INT1 and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Initialize Timer/Counter0 Overflow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CCR2B = 0x06;</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Prescaler of 1/102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IMSK2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Timer/Counter2 Overflow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SR for sensed falling edge on signal A from encoder on Right Wheel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direction of motion, updates posi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ightWheel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pulses_RW++;</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crement Pulse 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Determine direction of 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PIND &amp; 0x10) == 0x1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direction_RW = COUNTERCLOCKWIS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VariableRectangle_LCD(312,319,0,8,0xff,0x00,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d</w:t>
      </w:r>
      <w:r w:rsidRPr="00E45DE7">
        <w:rPr>
          <w:rFonts w:cstheme="minorHAnsi"/>
          <w:color w:val="008000"/>
          <w:sz w:val="16"/>
          <w:szCs w:val="16"/>
        </w:rPr>
        <w:tab/>
      </w:r>
      <w:r w:rsidRPr="00E45DE7">
        <w:rPr>
          <w:rFonts w:cstheme="minorHAnsi"/>
          <w:color w:val="008000"/>
          <w:sz w:val="16"/>
          <w:szCs w:val="16"/>
        </w:rPr>
        <w:tab/>
      </w:r>
      <w:r w:rsidRPr="00E45DE7">
        <w:rPr>
          <w:rFonts w:cstheme="minorHAnsi"/>
          <w:color w:val="008000"/>
          <w:sz w:val="16"/>
          <w:szCs w:val="16"/>
        </w:rPr>
        <w:tab/>
      </w:r>
      <w:r w:rsidRPr="00E45DE7">
        <w:rPr>
          <w:rFonts w:cstheme="minorHAnsi"/>
          <w:color w:val="008000"/>
          <w:sz w:val="16"/>
          <w:szCs w:val="16"/>
        </w:rPr>
        <w:tab/>
      </w:r>
      <w:r w:rsidRPr="00E45DE7">
        <w:rPr>
          <w:rFonts w:cstheme="minorHAnsi"/>
          <w:color w:val="008000"/>
          <w:sz w:val="16"/>
          <w:szCs w:val="16"/>
        </w:rPr>
        <w:tab/>
      </w:r>
      <w:r w:rsidRPr="00E45DE7">
        <w:rPr>
          <w:rFonts w:cstheme="minorHAnsi"/>
          <w:color w:val="008000"/>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direction_RW = 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VariableRectangle_LCD(312,319,0,8,0x00,0xff,0x00);      </w:t>
      </w:r>
      <w:r w:rsidRPr="00E45DE7">
        <w:rPr>
          <w:rFonts w:cstheme="minorHAnsi"/>
          <w:color w:val="008000"/>
          <w:sz w:val="16"/>
          <w:szCs w:val="16"/>
        </w:rPr>
        <w:t>//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2;</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SR for sensed falling edge on signal A from encoder on Left Wheel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direction of motion, updates posi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LeftWheel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pulses_LW++;</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crement Pulse 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Determine direction of 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PINB &amp; 0x08) == 0x0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direction_LW = COUNTER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VariableRectangle_LCD(0,8,0,8,0xff,0x00,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direction_LW = 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VariableRectangle_LCD(0,8,0,8,0x00,0xff,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4;</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d ISR - occurs every 2.05 m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ses directions and pulses from encoders to determine wheelchair posi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UpdatePosition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puls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pulses_RW == lastpulses_RW) || (pulses_LW == lastpulses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Wheelchair is not mov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irection_LW = NO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irection_RW = NO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Yellow for no mo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ixelR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ixelG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ixelB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ulses_R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ulses_L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urnCount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urnCount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direction_LW == COUNTERCLOCKWISE) &amp;&amp; (direction_RW == 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Moving forwar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pulses_RW &gt; 60) || (pulses_LW &gt; 6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Y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SOU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Y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EA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X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X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set pulse counter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ulses_R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ulses_L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turnCount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turnCount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ixelR = 0x00;</w:t>
      </w:r>
      <w:r w:rsidRPr="00E45DE7">
        <w:rPr>
          <w:rFonts w:cstheme="minorHAnsi"/>
          <w:sz w:val="16"/>
          <w:szCs w:val="16"/>
        </w:rPr>
        <w:tab/>
        <w:t xml:space="preserve"> </w:t>
      </w:r>
      <w:r w:rsidRPr="00E45DE7">
        <w:rPr>
          <w:rFonts w:cstheme="minorHAnsi"/>
          <w:color w:val="008000"/>
          <w:sz w:val="16"/>
          <w:szCs w:val="16"/>
        </w:rPr>
        <w:t>//Green for moving forwar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ixelG = 0xff; </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ixelB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 xml:space="preserve">((direction_LW == CLOCKWISE) &amp;&amp; (direction_RW == COUNTERCLOCKWIS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Moving in rever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pulses_RW &gt; 60) || (pulses_LW &gt; 6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Y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SOU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Y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EA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X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X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ulses_R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ulses_L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turnCount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turnCount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ixelR = 0xff;</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d for moving backward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ixelG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ixelB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direction_LW == CLOCKWISE) &amp;&amp; (direction_RW == 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Turning Lef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urnCount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 xml:space="preserve"> (turnCountL &gt; 6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Turned Lef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turnCount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turnCount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ulses_R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ulses_L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Magenta for turning lef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pixelR = 0xff; </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ixelG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ixelB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VariableRectangle_LCD(X_position, X_position+6, 240-Y_position, 246-Y_position, pixelR, pixelG, pixel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Update Orienta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orientation = WE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X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WE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orientation = SOU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Y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SOU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orientation = EA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X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Y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VariableRectangle_LCD(X_position, X_position+6, 240-Y_position, 246-Y_position, pixelR, pixelG, pixelB);</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direction_LW == COUNTERCLOCKWISE) &amp;&amp; (direction_RW == COUNTERCLOCKWI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Turning Righ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urnCount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 xml:space="preserve"> (turnCountR &gt; 6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Turned Lef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turnCount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turnCount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ulses_R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ulses_L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yan for turning lef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pixelR = 0x00; </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ixelG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pixelB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VariableRectangle_LCD(X_position, X_position+6, 240-Y_position, 246-Y_position, pixelR, pixelG, pixel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Update Orienta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orientation = EA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X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EA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orientation = SOU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Y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orientation == SOU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orientation = WE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X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orientation = NORT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Y_position +=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VariableRectangle_LCD(X_position, X_position+6, 240-Y_position, 246-Y_position, pixelR, pixelG, pixelB);</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VariableRectangle_LCD(X_position, X_position+6, 240-Y_position, 246-Y_position, pixelR, pixelG, pixel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Store current pulse coun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lastpulses_LW = pulses_L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lastpulses_RW = pulses_R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125u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13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num m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num*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elay_125u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Default="00E45DE7">
      <w:pPr>
        <w:spacing w:after="200"/>
        <w:jc w:val="left"/>
        <w:rPr>
          <w:rFonts w:asciiTheme="majorHAnsi" w:eastAsiaTheme="majorEastAsia" w:hAnsiTheme="majorHAnsi" w:cstheme="majorBidi"/>
          <w:b/>
          <w:bCs/>
          <w:sz w:val="26"/>
          <w:szCs w:val="26"/>
        </w:rPr>
      </w:pPr>
      <w:r>
        <w:br w:type="page"/>
      </w:r>
    </w:p>
    <w:p w:rsidR="00E45DE7" w:rsidRDefault="00E45DE7" w:rsidP="00E45DE7">
      <w:pPr>
        <w:pStyle w:val="Heading2"/>
      </w:pPr>
      <w:bookmarkStart w:id="66" w:name="_Toc323213988"/>
      <w:r>
        <w:t>DemoTouchscreen.c</w:t>
      </w:r>
      <w:bookmarkEnd w:id="66"/>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mo Touch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Authors: Dana Schultz</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reated: April 16,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Revised: April 20,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Version: 3</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ses Atmel ATmega1284 microcontroller to demonstrate the touch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 xml:space="preserve">//Displays four quadrants, color of each changes to white when touched an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hen changes back</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FT LCD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 - Read - Active Low (Pin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 - Write - Active Low (Pin 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0 - Register Select - 1=data, 0=command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1 - Chip Select - Active Low (Pin 1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9 - PORTD[5] - Reset - Active Low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2-29 [Port C]- Data (Pin 7-1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5 - SS (AL) - Slave Select (Pin 15 - Chip Selec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6 - MOSI - Master Out Slave In (Pin 14 - Di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7 - MISO - Master In Slave Out (Pin 12 - Do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8 - SCK - SPI Clock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6 - INT0 - Ext. Interrupt (Pin 11) - Drops low for touch</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7 - PORTD[4] - Right A (Level Shifter Pin 2) - Falling Edge Interrupt (IN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8 - PORTD[5] - Right B (Level Shifter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 - PORTB[2] - Left A  (Level Shifter Pin 6) - Falling Edge Interrupt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 - PORTB[3] - Left B  (Level Shifter Pin 10)</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0 - PORTA[0] - Lef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9 - PORTA[1] - Lef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8 - PORTA[2] - Lef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7 - PORTA[3] - Left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6 - PORTA[4] - Righ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5 - PORTA[5] - Righ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4 - PORTA[6] - Righ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3 - PORTA[7] - Right 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clude Header File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iom1284pv.h&g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macros.h&g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Function Declara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quar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lorGri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HandleTouch_ISR:2</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Global Variable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Y;</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Mai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ai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Initialize_LCD();</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Touchscreen();</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ColorGri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s LCD Ports and Controller and writes screen to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LCDPorts();</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ports for LC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LCDController();</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SSD1963 LCD Controll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ff,0xff,0xf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to medium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uC ports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C = 0xff;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C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B |= 0x03;</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B[0:1]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D |= 0xe0;</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D[5:7]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C = 0x00;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data lin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B |= 0x03;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command lines, set all command lines to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 0xe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SD1963 controller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amp;= 0xdf;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 0x2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01);     </w:t>
      </w:r>
      <w:r w:rsidRPr="00E45DE7">
        <w:rPr>
          <w:rFonts w:cstheme="minorHAnsi"/>
          <w:sz w:val="16"/>
          <w:szCs w:val="16"/>
        </w:rPr>
        <w:tab/>
      </w:r>
      <w:r w:rsidRPr="00E45DE7">
        <w:rPr>
          <w:rFonts w:cstheme="minorHAnsi"/>
          <w:color w:val="008000"/>
          <w:sz w:val="16"/>
          <w:szCs w:val="16"/>
        </w:rPr>
        <w:t>//Software Rese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1);    </w:t>
      </w:r>
      <w:r w:rsidRPr="00E45DE7">
        <w:rPr>
          <w:rFonts w:cstheme="minorHAnsi"/>
          <w:color w:val="008000"/>
          <w:sz w:val="16"/>
          <w:szCs w:val="16"/>
        </w:rPr>
        <w:t>//START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3);    </w:t>
      </w:r>
      <w:r w:rsidRPr="00E45DE7">
        <w:rPr>
          <w:rFonts w:cstheme="minorHAnsi"/>
          <w:color w:val="008000"/>
          <w:sz w:val="16"/>
          <w:szCs w:val="16"/>
        </w:rPr>
        <w:t>//LOCK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MODE  SET TFT 18Bits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c);</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 xml:space="preserve">//SET TFT MODE - 18-BIT, DISABLE COLOR DEPT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HANCEMENT,ENABLE TFT FRC,LATCH=RIS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LLINE POLARITY=AL,LFRAME POLARITY=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Data_LCD(0x8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TFT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ven/odd line RGB seq.=RG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CommandWrite_LCD(0xf0,0x00);</w:t>
      </w:r>
      <w:r w:rsidRPr="00E45DE7">
        <w:rPr>
          <w:rFonts w:cstheme="minorHAnsi"/>
          <w:sz w:val="16"/>
          <w:szCs w:val="16"/>
        </w:rPr>
        <w:tab/>
      </w:r>
      <w:r w:rsidRPr="00E45DE7">
        <w:rPr>
          <w:rFonts w:cstheme="minorHAnsi"/>
          <w:color w:val="008000"/>
          <w:sz w:val="16"/>
          <w:szCs w:val="16"/>
        </w:rPr>
        <w:t>//SET pixel data interface format=8bi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3a,0x60);    </w:t>
      </w:r>
      <w:r w:rsidRPr="00E45DE7">
        <w:rPr>
          <w:rFonts w:cstheme="minorHAnsi"/>
          <w:color w:val="008000"/>
          <w:sz w:val="16"/>
          <w:szCs w:val="16"/>
        </w:rPr>
        <w:t>//SET R G B format = 6 6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e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CLK freq=6.4MHz; pixel clock frequenc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7);</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4);</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Total 44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b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BP 6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 16=15+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ubpixel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b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total 265=264+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1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7);</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8=7+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9);</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display 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single command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C = comman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amp;= 0xbf;   </w:t>
      </w:r>
      <w:r w:rsidRPr="00E45DE7">
        <w:rPr>
          <w:rFonts w:cstheme="minorHAnsi"/>
          <w:color w:val="008000"/>
          <w:sz w:val="16"/>
          <w:szCs w:val="16"/>
        </w:rPr>
        <w:t>//RS = 0 for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 xml:space="preserve">//WR = 0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data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C =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 0x40;   </w:t>
      </w:r>
      <w:r w:rsidRPr="00E45DE7">
        <w:rPr>
          <w:rFonts w:cstheme="minorHAnsi"/>
          <w:color w:val="008000"/>
          <w:sz w:val="16"/>
          <w:szCs w:val="16"/>
        </w:rPr>
        <w:t>//RS = 1 for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W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command with accompanying parameter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G,</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RE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nds data for individual pixel to LCD - red, green,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red);</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green);</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blue);</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current window on TFT LCD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y,</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every pixel on LCD to same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0x0000,0x013f,0x0000,0x00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2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3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datred,datgreen,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isplays square in top right corner of specified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quar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Qua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Qua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0,159,0,1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Quad ==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160,319,0,1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Quad ==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0,159,120,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Quad ==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160,319,120,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0,319,0,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 0x00, 0xf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Magen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00, 0xff, 0xf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ya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00, 0xff, 0x33);</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ring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 0x33, 0x66);</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or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isplays grid of different colors on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lorGri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0x0000,0x013f,0x0000,0x00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Screen fills right to left, bottom to top</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Basic Color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00,0x00);</w:t>
      </w:r>
      <w:r w:rsidRPr="00E45DE7">
        <w:rPr>
          <w:rFonts w:cstheme="minorHAnsi"/>
          <w:sz w:val="16"/>
          <w:szCs w:val="16"/>
        </w:rPr>
        <w:tab/>
        <w:t xml:space="preserve">   </w:t>
      </w:r>
      <w:r w:rsidRPr="00E45DE7">
        <w:rPr>
          <w:rFonts w:cstheme="minorHAnsi"/>
          <w:color w:val="008000"/>
          <w:sz w:val="16"/>
          <w:szCs w:val="16"/>
        </w:rPr>
        <w:t>//R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ff,0x00);</w:t>
      </w:r>
      <w:r w:rsidRPr="00E45DE7">
        <w:rPr>
          <w:rFonts w:cstheme="minorHAnsi"/>
          <w:sz w:val="16"/>
          <w:szCs w:val="16"/>
        </w:rPr>
        <w:tab/>
        <w:t xml:space="preserve">   </w:t>
      </w:r>
      <w:r w:rsidRPr="00E45DE7">
        <w:rPr>
          <w:rFonts w:cstheme="minorHAnsi"/>
          <w:color w:val="008000"/>
          <w:sz w:val="16"/>
          <w:szCs w:val="16"/>
        </w:rPr>
        <w:t>//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00,0xff);</w:t>
      </w:r>
      <w:r w:rsidRPr="00E45DE7">
        <w:rPr>
          <w:rFonts w:cstheme="minorHAnsi"/>
          <w:sz w:val="16"/>
          <w:szCs w:val="16"/>
        </w:rPr>
        <w:tab/>
        <w:t xml:space="preserve">   </w:t>
      </w:r>
      <w:r w:rsidRPr="00E45DE7">
        <w:rPr>
          <w:rFonts w:cstheme="minorHAnsi"/>
          <w:color w:val="008000"/>
          <w:sz w:val="16"/>
          <w:szCs w:val="16"/>
        </w:rPr>
        <w: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ff,0x00);</w:t>
      </w:r>
      <w:r w:rsidRPr="00E45DE7">
        <w:rPr>
          <w:rFonts w:cstheme="minorHAnsi"/>
          <w:sz w:val="16"/>
          <w:szCs w:val="16"/>
        </w:rPr>
        <w:tab/>
        <w:t xml:space="preserve">   </w:t>
      </w:r>
      <w:r w:rsidRPr="00E45DE7">
        <w:rPr>
          <w:rFonts w:cstheme="minorHAnsi"/>
          <w:color w:val="008000"/>
          <w:sz w:val="16"/>
          <w:szCs w:val="16"/>
        </w:rPr>
        <w:t>//Yello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ff,0xff);</w:t>
      </w:r>
      <w:r w:rsidRPr="00E45DE7">
        <w:rPr>
          <w:rFonts w:cstheme="minorHAnsi"/>
          <w:sz w:val="16"/>
          <w:szCs w:val="16"/>
        </w:rPr>
        <w:tab/>
        <w:t xml:space="preserve">   </w:t>
      </w:r>
      <w:r w:rsidRPr="00E45DE7">
        <w:rPr>
          <w:rFonts w:cstheme="minorHAnsi"/>
          <w:color w:val="008000"/>
          <w:sz w:val="16"/>
          <w:szCs w:val="16"/>
        </w:rPr>
        <w:t>//Cya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00,0xff);</w:t>
      </w:r>
      <w:r w:rsidRPr="00E45DE7">
        <w:rPr>
          <w:rFonts w:cstheme="minorHAnsi"/>
          <w:sz w:val="16"/>
          <w:szCs w:val="16"/>
        </w:rPr>
        <w:tab/>
        <w:t xml:space="preserve">   </w:t>
      </w:r>
      <w:r w:rsidRPr="00E45DE7">
        <w:rPr>
          <w:rFonts w:cstheme="minorHAnsi"/>
          <w:color w:val="008000"/>
          <w:sz w:val="16"/>
          <w:szCs w:val="16"/>
        </w:rPr>
        <w:t>//Magen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00,0x00);</w:t>
      </w:r>
      <w:r w:rsidRPr="00E45DE7">
        <w:rPr>
          <w:rFonts w:cstheme="minorHAnsi"/>
          <w:sz w:val="16"/>
          <w:szCs w:val="16"/>
        </w:rPr>
        <w:tab/>
        <w:t xml:space="preserve">   </w:t>
      </w:r>
      <w:r w:rsidRPr="00E45DE7">
        <w:rPr>
          <w:rFonts w:cstheme="minorHAnsi"/>
          <w:color w:val="008000"/>
          <w:sz w:val="16"/>
          <w:szCs w:val="16"/>
        </w:rPr>
        <w:t>//Black</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ff,0xff);</w:t>
      </w:r>
      <w:r w:rsidRPr="00E45DE7">
        <w:rPr>
          <w:rFonts w:cstheme="minorHAnsi"/>
          <w:sz w:val="16"/>
          <w:szCs w:val="16"/>
        </w:rPr>
        <w:tab/>
        <w:t xml:space="preserve">   </w:t>
      </w:r>
      <w:r w:rsidRPr="00E45DE7">
        <w:rPr>
          <w:rFonts w:cstheme="minorHAnsi"/>
          <w:color w:val="008000"/>
          <w:sz w:val="16"/>
          <w:szCs w:val="16"/>
        </w:rPr>
        <w:t>//Whi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Red Varia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33,0x66);</w:t>
      </w:r>
      <w:r w:rsidRPr="00E45DE7">
        <w:rPr>
          <w:rFonts w:cstheme="minorHAnsi"/>
          <w:sz w:val="16"/>
          <w:szCs w:val="16"/>
        </w:rPr>
        <w:tab/>
      </w:r>
      <w:r w:rsidRPr="00E45DE7">
        <w:rPr>
          <w:rFonts w:cstheme="minorHAnsi"/>
          <w:color w:val="008000"/>
          <w:sz w:val="16"/>
          <w:szCs w:val="16"/>
        </w:rPr>
        <w:t>//Cor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33,0xcc);</w:t>
      </w:r>
      <w:r w:rsidRPr="00E45DE7">
        <w:rPr>
          <w:rFonts w:cstheme="minorHAnsi"/>
          <w:sz w:val="16"/>
          <w:szCs w:val="16"/>
        </w:rPr>
        <w:tab/>
      </w:r>
      <w:r w:rsidRPr="00E45DE7">
        <w:rPr>
          <w:rFonts w:cstheme="minorHAnsi"/>
          <w:color w:val="008000"/>
          <w:sz w:val="16"/>
          <w:szCs w:val="16"/>
        </w:rPr>
        <w:t>//Medium Pink</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cc,0x33);</w:t>
      </w:r>
      <w:r w:rsidRPr="00E45DE7">
        <w:rPr>
          <w:rFonts w:cstheme="minorHAnsi"/>
          <w:sz w:val="16"/>
          <w:szCs w:val="16"/>
        </w:rPr>
        <w:tab/>
      </w:r>
      <w:r w:rsidRPr="00E45DE7">
        <w:rPr>
          <w:rFonts w:cstheme="minorHAnsi"/>
          <w:color w:val="008000"/>
          <w:sz w:val="16"/>
          <w:szCs w:val="16"/>
        </w:rPr>
        <w:t>//Golden Orang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cc,0x66);</w:t>
      </w:r>
      <w:r w:rsidRPr="00E45DE7">
        <w:rPr>
          <w:rFonts w:cstheme="minorHAnsi"/>
          <w:sz w:val="16"/>
          <w:szCs w:val="16"/>
        </w:rPr>
        <w:tab/>
      </w:r>
      <w:r w:rsidRPr="00E45DE7">
        <w:rPr>
          <w:rFonts w:cstheme="minorHAnsi"/>
          <w:color w:val="008000"/>
          <w:sz w:val="16"/>
          <w:szCs w:val="16"/>
        </w:rPr>
        <w:t>//Light Orang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66,0x33);</w:t>
      </w:r>
      <w:r w:rsidRPr="00E45DE7">
        <w:rPr>
          <w:rFonts w:cstheme="minorHAnsi"/>
          <w:sz w:val="16"/>
          <w:szCs w:val="16"/>
        </w:rPr>
        <w:tab/>
      </w:r>
      <w:r w:rsidRPr="00E45DE7">
        <w:rPr>
          <w:rFonts w:cstheme="minorHAnsi"/>
          <w:color w:val="008000"/>
          <w:sz w:val="16"/>
          <w:szCs w:val="16"/>
        </w:rPr>
        <w:t>//Deep Orang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66,0xcc);</w:t>
      </w:r>
      <w:r w:rsidRPr="00E45DE7">
        <w:rPr>
          <w:rFonts w:cstheme="minorHAnsi"/>
          <w:sz w:val="16"/>
          <w:szCs w:val="16"/>
        </w:rPr>
        <w:tab/>
      </w:r>
      <w:r w:rsidRPr="00E45DE7">
        <w:rPr>
          <w:rFonts w:cstheme="minorHAnsi"/>
          <w:color w:val="008000"/>
          <w:sz w:val="16"/>
          <w:szCs w:val="16"/>
        </w:rPr>
        <w:t>//Hot Pink</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66,0x00);</w:t>
      </w:r>
      <w:r w:rsidRPr="00E45DE7">
        <w:rPr>
          <w:rFonts w:cstheme="minorHAnsi"/>
          <w:sz w:val="16"/>
          <w:szCs w:val="16"/>
        </w:rPr>
        <w:tab/>
      </w:r>
      <w:r w:rsidRPr="00E45DE7">
        <w:rPr>
          <w:rFonts w:cstheme="minorHAnsi"/>
          <w:color w:val="008000"/>
          <w:sz w:val="16"/>
          <w:szCs w:val="16"/>
        </w:rPr>
        <w:t>//Orang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0x00,0x33);</w:t>
      </w:r>
      <w:r w:rsidRPr="00E45DE7">
        <w:rPr>
          <w:rFonts w:cstheme="minorHAnsi"/>
          <w:sz w:val="16"/>
          <w:szCs w:val="16"/>
        </w:rPr>
        <w:tab/>
      </w:r>
      <w:r w:rsidRPr="00E45DE7">
        <w:rPr>
          <w:rFonts w:cstheme="minorHAnsi"/>
          <w:color w:val="008000"/>
          <w:sz w:val="16"/>
          <w:szCs w:val="16"/>
        </w:rPr>
        <w:t>//Bright Orange R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Green Varia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33,0xff,0x66);</w:t>
      </w:r>
      <w:r w:rsidRPr="00E45DE7">
        <w:rPr>
          <w:rFonts w:cstheme="minorHAnsi"/>
          <w:sz w:val="16"/>
          <w:szCs w:val="16"/>
        </w:rPr>
        <w:tab/>
      </w:r>
      <w:r w:rsidRPr="00E45DE7">
        <w:rPr>
          <w:rFonts w:cstheme="minorHAnsi"/>
          <w:color w:val="008000"/>
          <w:sz w:val="16"/>
          <w:szCs w:val="16"/>
        </w:rPr>
        <w:t>//Sea Foam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33,0xff,0xcc);</w:t>
      </w:r>
      <w:r w:rsidRPr="00E45DE7">
        <w:rPr>
          <w:rFonts w:cstheme="minorHAnsi"/>
          <w:sz w:val="16"/>
          <w:szCs w:val="16"/>
        </w:rPr>
        <w:tab/>
      </w:r>
      <w:r w:rsidRPr="00E45DE7">
        <w:rPr>
          <w:rFonts w:cstheme="minorHAnsi"/>
          <w:color w:val="008000"/>
          <w:sz w:val="16"/>
          <w:szCs w:val="16"/>
        </w:rPr>
        <w:t>//Aquamarin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cc,0xff,0x33);</w:t>
      </w:r>
      <w:r w:rsidRPr="00E45DE7">
        <w:rPr>
          <w:rFonts w:cstheme="minorHAnsi"/>
          <w:sz w:val="16"/>
          <w:szCs w:val="16"/>
        </w:rPr>
        <w:tab/>
      </w:r>
      <w:r w:rsidRPr="00E45DE7">
        <w:rPr>
          <w:rFonts w:cstheme="minorHAnsi"/>
          <w:color w:val="008000"/>
          <w:sz w:val="16"/>
          <w:szCs w:val="16"/>
        </w:rPr>
        <w:t>//Yellow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ff,0x33);</w:t>
      </w:r>
      <w:r w:rsidRPr="00E45DE7">
        <w:rPr>
          <w:rFonts w:cstheme="minorHAnsi"/>
          <w:sz w:val="16"/>
          <w:szCs w:val="16"/>
        </w:rPr>
        <w:tab/>
      </w:r>
      <w:r w:rsidRPr="00E45DE7">
        <w:rPr>
          <w:rFonts w:cstheme="minorHAnsi"/>
          <w:color w:val="008000"/>
          <w:sz w:val="16"/>
          <w:szCs w:val="16"/>
        </w:rPr>
        <w:t>//Lime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ff,0xcc);</w:t>
      </w:r>
      <w:r w:rsidRPr="00E45DE7">
        <w:rPr>
          <w:rFonts w:cstheme="minorHAnsi"/>
          <w:sz w:val="16"/>
          <w:szCs w:val="16"/>
        </w:rPr>
        <w:tab/>
      </w:r>
      <w:r w:rsidRPr="00E45DE7">
        <w:rPr>
          <w:rFonts w:cstheme="minorHAnsi"/>
          <w:color w:val="008000"/>
          <w:sz w:val="16"/>
          <w:szCs w:val="16"/>
        </w:rPr>
        <w:t>//Easter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cc,0xff,0x66);</w:t>
      </w:r>
      <w:r w:rsidRPr="00E45DE7">
        <w:rPr>
          <w:rFonts w:cstheme="minorHAnsi"/>
          <w:sz w:val="16"/>
          <w:szCs w:val="16"/>
        </w:rPr>
        <w:tab/>
      </w:r>
      <w:r w:rsidRPr="00E45DE7">
        <w:rPr>
          <w:rFonts w:cstheme="minorHAnsi"/>
          <w:color w:val="008000"/>
          <w:sz w:val="16"/>
          <w:szCs w:val="16"/>
        </w:rPr>
        <w:t>//Light Yellow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ff,0x00);</w:t>
      </w:r>
      <w:r w:rsidRPr="00E45DE7">
        <w:rPr>
          <w:rFonts w:cstheme="minorHAnsi"/>
          <w:sz w:val="16"/>
          <w:szCs w:val="16"/>
        </w:rPr>
        <w:tab/>
      </w:r>
      <w:r w:rsidRPr="00E45DE7">
        <w:rPr>
          <w:rFonts w:cstheme="minorHAnsi"/>
          <w:color w:val="008000"/>
          <w:sz w:val="16"/>
          <w:szCs w:val="16"/>
        </w:rPr>
        <w:t>//Grass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ff,0x33);</w:t>
      </w:r>
      <w:r w:rsidRPr="00E45DE7">
        <w:rPr>
          <w:rFonts w:cstheme="minorHAnsi"/>
          <w:sz w:val="16"/>
          <w:szCs w:val="16"/>
        </w:rPr>
        <w:tab/>
      </w:r>
      <w:r w:rsidRPr="00E45DE7">
        <w:rPr>
          <w:rFonts w:cstheme="minorHAnsi"/>
          <w:color w:val="008000"/>
          <w:sz w:val="16"/>
          <w:szCs w:val="16"/>
        </w:rPr>
        <w:t>//Spring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Blue Varia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33,0xcc,0xff);</w:t>
      </w:r>
      <w:r w:rsidRPr="00E45DE7">
        <w:rPr>
          <w:rFonts w:cstheme="minorHAnsi"/>
          <w:sz w:val="16"/>
          <w:szCs w:val="16"/>
        </w:rPr>
        <w:tab/>
      </w:r>
      <w:r w:rsidRPr="00E45DE7">
        <w:rPr>
          <w:rFonts w:cstheme="minorHAnsi"/>
          <w:color w:val="008000"/>
          <w:sz w:val="16"/>
          <w:szCs w:val="16"/>
        </w:rPr>
        <w:t>//Sky Blue</w:t>
      </w:r>
      <w:r w:rsidRPr="00E45DE7">
        <w:rPr>
          <w:rFonts w:cstheme="minorHAnsi"/>
          <w:color w:val="008000"/>
          <w:sz w:val="16"/>
          <w:szCs w:val="16"/>
        </w:rPr>
        <w:tab/>
      </w:r>
      <w:r w:rsidRPr="00E45DE7">
        <w:rPr>
          <w:rFonts w:cstheme="minorHAnsi"/>
          <w:color w:val="008000"/>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cc,0x33,0xff);</w:t>
      </w:r>
      <w:r w:rsidRPr="00E45DE7">
        <w:rPr>
          <w:rFonts w:cstheme="minorHAnsi"/>
          <w:sz w:val="16"/>
          <w:szCs w:val="16"/>
        </w:rPr>
        <w:tab/>
      </w:r>
      <w:r w:rsidRPr="00E45DE7">
        <w:rPr>
          <w:rFonts w:cstheme="minorHAnsi"/>
          <w:color w:val="008000"/>
          <w:sz w:val="16"/>
          <w:szCs w:val="16"/>
        </w:rPr>
        <w:t>//Med Purp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33,0x66,0xff);</w:t>
      </w:r>
      <w:r w:rsidRPr="00E45DE7">
        <w:rPr>
          <w:rFonts w:cstheme="minorHAnsi"/>
          <w:sz w:val="16"/>
          <w:szCs w:val="16"/>
        </w:rPr>
        <w:tab/>
      </w:r>
      <w:r w:rsidRPr="00E45DE7">
        <w:rPr>
          <w:rFonts w:cstheme="minorHAnsi"/>
          <w:color w:val="008000"/>
          <w:sz w:val="16"/>
          <w:szCs w:val="16"/>
        </w:rPr>
        <w:t>//Cerulean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33,0xff);</w:t>
      </w:r>
      <w:r w:rsidRPr="00E45DE7">
        <w:rPr>
          <w:rFonts w:cstheme="minorHAnsi"/>
          <w:sz w:val="16"/>
          <w:szCs w:val="16"/>
        </w:rPr>
        <w:tab/>
      </w:r>
      <w:r w:rsidRPr="00E45DE7">
        <w:rPr>
          <w:rFonts w:cstheme="minorHAnsi"/>
          <w:color w:val="008000"/>
          <w:sz w:val="16"/>
          <w:szCs w:val="16"/>
        </w:rPr>
        <w:t>//Blue-purp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cc,0xff);</w:t>
      </w:r>
      <w:r w:rsidRPr="00E45DE7">
        <w:rPr>
          <w:rFonts w:cstheme="minorHAnsi"/>
          <w:sz w:val="16"/>
          <w:szCs w:val="16"/>
        </w:rPr>
        <w:tab/>
      </w:r>
      <w:r w:rsidRPr="00E45DE7">
        <w:rPr>
          <w:rFonts w:cstheme="minorHAnsi"/>
          <w:color w:val="008000"/>
          <w:sz w:val="16"/>
          <w:szCs w:val="16"/>
        </w:rPr>
        <w:t>//Robin's Egg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cc,0x66,0xff);</w:t>
      </w:r>
      <w:r w:rsidRPr="00E45DE7">
        <w:rPr>
          <w:rFonts w:cstheme="minorHAnsi"/>
          <w:sz w:val="16"/>
          <w:szCs w:val="16"/>
        </w:rPr>
        <w:tab/>
      </w:r>
      <w:r w:rsidRPr="00E45DE7">
        <w:rPr>
          <w:rFonts w:cstheme="minorHAnsi"/>
          <w:color w:val="008000"/>
          <w:sz w:val="16"/>
          <w:szCs w:val="16"/>
        </w:rPr>
        <w:t>//Viole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66,0xff);</w:t>
      </w:r>
      <w:r w:rsidRPr="00E45DE7">
        <w:rPr>
          <w:rFonts w:cstheme="minorHAnsi"/>
          <w:sz w:val="16"/>
          <w:szCs w:val="16"/>
        </w:rPr>
        <w:tab/>
      </w:r>
      <w:r w:rsidRPr="00E45DE7">
        <w:rPr>
          <w:rFonts w:cstheme="minorHAnsi"/>
          <w:color w:val="008000"/>
          <w:sz w:val="16"/>
          <w:szCs w:val="16"/>
        </w:rPr>
        <w:t>//Soft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33,0xff);</w:t>
      </w:r>
      <w:r w:rsidRPr="00E45DE7">
        <w:rPr>
          <w:rFonts w:cstheme="minorHAnsi"/>
          <w:sz w:val="16"/>
          <w:szCs w:val="16"/>
        </w:rPr>
        <w:tab/>
      </w:r>
      <w:r w:rsidRPr="00E45DE7">
        <w:rPr>
          <w:rFonts w:cstheme="minorHAnsi"/>
          <w:color w:val="008000"/>
          <w:sz w:val="16"/>
          <w:szCs w:val="16"/>
        </w:rPr>
        <w:t>//Medium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Darker Color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80,0x00,0x80);</w:t>
      </w:r>
      <w:r w:rsidRPr="00E45DE7">
        <w:rPr>
          <w:rFonts w:cstheme="minorHAnsi"/>
          <w:sz w:val="16"/>
          <w:szCs w:val="16"/>
        </w:rPr>
        <w:tab/>
      </w:r>
      <w:r w:rsidRPr="00E45DE7">
        <w:rPr>
          <w:rFonts w:cstheme="minorHAnsi"/>
          <w:color w:val="008000"/>
          <w:sz w:val="16"/>
          <w:szCs w:val="16"/>
        </w:rPr>
        <w:t>//Purple</w:t>
      </w:r>
      <w:r w:rsidRPr="00E45DE7">
        <w:rPr>
          <w:rFonts w:cstheme="minorHAnsi"/>
          <w:color w:val="008000"/>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00,0x00);</w:t>
      </w:r>
      <w:r w:rsidRPr="00E45DE7">
        <w:rPr>
          <w:rFonts w:cstheme="minorHAnsi"/>
          <w:sz w:val="16"/>
          <w:szCs w:val="16"/>
        </w:rPr>
        <w:tab/>
      </w:r>
      <w:r w:rsidRPr="00E45DE7">
        <w:rPr>
          <w:rFonts w:cstheme="minorHAnsi"/>
          <w:color w:val="008000"/>
          <w:sz w:val="16"/>
          <w:szCs w:val="16"/>
        </w:rPr>
        <w:t>//Dark Brow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33,0x66,0x00);</w:t>
      </w:r>
      <w:r w:rsidRPr="00E45DE7">
        <w:rPr>
          <w:rFonts w:cstheme="minorHAnsi"/>
          <w:sz w:val="16"/>
          <w:szCs w:val="16"/>
        </w:rPr>
        <w:tab/>
      </w:r>
      <w:r w:rsidRPr="00E45DE7">
        <w:rPr>
          <w:rFonts w:cstheme="minorHAnsi"/>
          <w:color w:val="008000"/>
          <w:sz w:val="16"/>
          <w:szCs w:val="16"/>
        </w:rPr>
        <w:t>//Ever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33,0x00);</w:t>
      </w:r>
      <w:r w:rsidRPr="00E45DE7">
        <w:rPr>
          <w:rFonts w:cstheme="minorHAnsi"/>
          <w:sz w:val="16"/>
          <w:szCs w:val="16"/>
        </w:rPr>
        <w:tab/>
      </w:r>
      <w:r w:rsidRPr="00E45DE7">
        <w:rPr>
          <w:rFonts w:cstheme="minorHAnsi"/>
          <w:color w:val="008000"/>
          <w:sz w:val="16"/>
          <w:szCs w:val="16"/>
        </w:rPr>
        <w:t>//Light Brow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33,0x66);</w:t>
      </w:r>
      <w:r w:rsidRPr="00E45DE7">
        <w:rPr>
          <w:rFonts w:cstheme="minorHAnsi"/>
          <w:sz w:val="16"/>
          <w:szCs w:val="16"/>
        </w:rPr>
        <w:tab/>
      </w:r>
      <w:r w:rsidRPr="00E45DE7">
        <w:rPr>
          <w:rFonts w:cstheme="minorHAnsi"/>
          <w:color w:val="008000"/>
          <w:sz w:val="16"/>
          <w:szCs w:val="16"/>
        </w:rPr>
        <w:t>//Nav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66,0x33);</w:t>
      </w:r>
      <w:r w:rsidRPr="00E45DE7">
        <w:rPr>
          <w:rFonts w:cstheme="minorHAnsi"/>
          <w:sz w:val="16"/>
          <w:szCs w:val="16"/>
        </w:rPr>
        <w:tab/>
      </w:r>
      <w:r w:rsidRPr="00E45DE7">
        <w:rPr>
          <w:rFonts w:cstheme="minorHAnsi"/>
          <w:color w:val="008000"/>
          <w:sz w:val="16"/>
          <w:szCs w:val="16"/>
        </w:rPr>
        <w:t>//Sage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33,0x00,0x66);</w:t>
      </w:r>
      <w:r w:rsidRPr="00E45DE7">
        <w:rPr>
          <w:rFonts w:cstheme="minorHAnsi"/>
          <w:sz w:val="16"/>
          <w:szCs w:val="16"/>
        </w:rPr>
        <w:tab/>
      </w:r>
      <w:r w:rsidRPr="00E45DE7">
        <w:rPr>
          <w:rFonts w:cstheme="minorHAnsi"/>
          <w:color w:val="008000"/>
          <w:sz w:val="16"/>
          <w:szCs w:val="16"/>
        </w:rPr>
        <w:t>//Cobal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00,0x33);</w:t>
      </w:r>
      <w:r w:rsidRPr="00E45DE7">
        <w:rPr>
          <w:rFonts w:cstheme="minorHAnsi"/>
          <w:sz w:val="16"/>
          <w:szCs w:val="16"/>
        </w:rPr>
        <w:tab/>
      </w:r>
      <w:r w:rsidRPr="00E45DE7">
        <w:rPr>
          <w:rFonts w:cstheme="minorHAnsi"/>
          <w:color w:val="008000"/>
          <w:sz w:val="16"/>
          <w:szCs w:val="16"/>
        </w:rPr>
        <w:t>//Dark Berr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66,0xcc);</w:t>
      </w:r>
      <w:r w:rsidRPr="00E45DE7">
        <w:rPr>
          <w:rFonts w:cstheme="minorHAnsi"/>
          <w:sz w:val="16"/>
          <w:szCs w:val="16"/>
        </w:rPr>
        <w:tab/>
      </w:r>
      <w:r w:rsidRPr="00E45DE7">
        <w:rPr>
          <w:rFonts w:cstheme="minorHAnsi"/>
          <w:color w:val="008000"/>
          <w:sz w:val="16"/>
          <w:szCs w:val="16"/>
        </w:rPr>
        <w:t>//Nic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cc,0x66);</w:t>
      </w:r>
      <w:r w:rsidRPr="00E45DE7">
        <w:rPr>
          <w:rFonts w:cstheme="minorHAnsi"/>
          <w:sz w:val="16"/>
          <w:szCs w:val="16"/>
        </w:rPr>
        <w:tab/>
      </w:r>
      <w:r w:rsidRPr="00E45DE7">
        <w:rPr>
          <w:rFonts w:cstheme="minorHAnsi"/>
          <w:color w:val="008000"/>
          <w:sz w:val="16"/>
          <w:szCs w:val="16"/>
        </w:rPr>
        <w:t>//Blue/Green - Very Nic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cc,0x66,0x00);</w:t>
      </w:r>
      <w:r w:rsidRPr="00E45DE7">
        <w:rPr>
          <w:rFonts w:cstheme="minorHAnsi"/>
          <w:sz w:val="16"/>
          <w:szCs w:val="16"/>
        </w:rPr>
        <w:tab/>
      </w:r>
      <w:r w:rsidRPr="00E45DE7">
        <w:rPr>
          <w:rFonts w:cstheme="minorHAnsi"/>
          <w:color w:val="008000"/>
          <w:sz w:val="16"/>
          <w:szCs w:val="16"/>
        </w:rPr>
        <w:t>//Burnt Orang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cc,0x00);</w:t>
      </w:r>
      <w:r w:rsidRPr="00E45DE7">
        <w:rPr>
          <w:rFonts w:cstheme="minorHAnsi"/>
          <w:sz w:val="16"/>
          <w:szCs w:val="16"/>
        </w:rPr>
        <w:tab/>
      </w:r>
      <w:r w:rsidRPr="00E45DE7">
        <w:rPr>
          <w:rFonts w:cstheme="minorHAnsi"/>
          <w:color w:val="008000"/>
          <w:sz w:val="16"/>
          <w:szCs w:val="16"/>
        </w:rPr>
        <w:t>//Rich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00,0xcc);</w:t>
      </w:r>
      <w:r w:rsidRPr="00E45DE7">
        <w:rPr>
          <w:rFonts w:cstheme="minorHAnsi"/>
          <w:sz w:val="16"/>
          <w:szCs w:val="16"/>
        </w:rPr>
        <w:tab/>
      </w:r>
      <w:r w:rsidRPr="00E45DE7">
        <w:rPr>
          <w:rFonts w:cstheme="minorHAnsi"/>
          <w:color w:val="008000"/>
          <w:sz w:val="16"/>
          <w:szCs w:val="16"/>
        </w:rPr>
        <w:t>//Purpl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cc,0x00,0x66);</w:t>
      </w:r>
      <w:r w:rsidRPr="00E45DE7">
        <w:rPr>
          <w:rFonts w:cstheme="minorHAnsi"/>
          <w:sz w:val="16"/>
          <w:szCs w:val="16"/>
        </w:rPr>
        <w:tab/>
      </w:r>
      <w:r w:rsidRPr="00E45DE7">
        <w:rPr>
          <w:rFonts w:cstheme="minorHAnsi"/>
          <w:color w:val="008000"/>
          <w:sz w:val="16"/>
          <w:szCs w:val="16"/>
        </w:rPr>
        <w:t>//Magen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66,0x00,0x66);</w:t>
      </w:r>
      <w:r w:rsidRPr="00E45DE7">
        <w:rPr>
          <w:rFonts w:cstheme="minorHAnsi"/>
          <w:sz w:val="16"/>
          <w:szCs w:val="16"/>
        </w:rPr>
        <w:tab/>
      </w:r>
      <w:r w:rsidRPr="00E45DE7">
        <w:rPr>
          <w:rFonts w:cstheme="minorHAnsi"/>
          <w:color w:val="008000"/>
          <w:sz w:val="16"/>
          <w:szCs w:val="16"/>
        </w:rPr>
        <w:t>//Berr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4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00,0x66,0x66);</w:t>
      </w:r>
      <w:r w:rsidRPr="00E45DE7">
        <w:rPr>
          <w:rFonts w:cstheme="minorHAnsi"/>
          <w:sz w:val="16"/>
          <w:szCs w:val="16"/>
        </w:rPr>
        <w:tab/>
      </w:r>
      <w:r w:rsidRPr="00E45DE7">
        <w:rPr>
          <w:rFonts w:cstheme="minorHAnsi"/>
          <w:color w:val="008000"/>
          <w:sz w:val="16"/>
          <w:szCs w:val="16"/>
        </w:rPr>
        <w:t>//Te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 Controll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TouchPor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SP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D for Touch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DDRD &amp;= 0xfb;</w:t>
      </w:r>
      <w:r w:rsidRPr="00E45DE7">
        <w:rPr>
          <w:rFonts w:cstheme="minorHAnsi"/>
          <w:sz w:val="16"/>
          <w:szCs w:val="16"/>
        </w:rPr>
        <w:tab/>
        <w:t xml:space="preserve">  </w:t>
      </w:r>
      <w:r w:rsidRPr="00E45DE7">
        <w:rPr>
          <w:rFonts w:cstheme="minorHAnsi"/>
          <w:color w:val="008000"/>
          <w:sz w:val="16"/>
          <w:szCs w:val="16"/>
        </w:rPr>
        <w:t>//Set PORTD[2] for input - external interrupt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amp;= ~0x04;</w:t>
      </w:r>
      <w:r w:rsidRPr="00E45DE7">
        <w:rPr>
          <w:rFonts w:cstheme="minorHAnsi"/>
          <w:sz w:val="16"/>
          <w:szCs w:val="16"/>
        </w:rPr>
        <w:tab/>
        <w:t xml:space="preserve">  </w:t>
      </w:r>
      <w:r w:rsidRPr="00E45DE7">
        <w:rPr>
          <w:rFonts w:cstheme="minorHAnsi"/>
          <w:color w:val="008000"/>
          <w:sz w:val="16"/>
          <w:szCs w:val="16"/>
        </w:rPr>
        <w:t>//Disable pullup resistor PD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External Interrupt INT0 - touch detecte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CRA = 0x02;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INT0 for falling edge trigg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TCCR0A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rmal waveform generation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TCCR0B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 prescaling of clock source</w:t>
      </w:r>
      <w:r w:rsidRPr="00E45DE7">
        <w:rPr>
          <w:rFonts w:cstheme="minorHAnsi"/>
          <w:color w:val="008000"/>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PI for ADS7843 Communica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B |= 0xb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PB5), MOSI (PB6), and SCK (PB8)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SPCR = 0x53;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0x57 //Configure SPI Control Regis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E = 0; SPE = 1; DORD = 0; MSTR = 1; CPO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PHA = 0; SPR1 = 1; SPR0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SR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2X = 1, doubles SPI clock speed when MSTR=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B |= 0x1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low to activate ADS7843 as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ransmits one byte of data via SPI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DR = dat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Transmit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SPSR &amp; (1&lt;&lt;SPI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Wait for transmis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for INT0 - Touch on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3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Collects touch coor data 8 tim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i=0;i&lt;8;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Touch_X = Ge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ouch_Y = Ge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Touch_X &lt; 165) &amp;&amp; (Touch_Y &lt; 16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Square_LCD(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 xml:space="preserve">((Touch_X &gt; 165) &amp;&amp; (Touch_Y &lt; 165))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Square_LCD(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 xml:space="preserve">((Touch_X &gt; 165) &amp;&amp; (Touch_Y &gt; 165))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Square_LCD(2);</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 xml:space="preserve">((Touch_X &lt; 165) &amp;&amp; (Touch_Y &gt; 165))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Square_LCD(1);</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Monochrome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7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quare_LCD(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1;</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X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1011000);  </w:t>
      </w:r>
      <w:r w:rsidRPr="00E45DE7">
        <w:rPr>
          <w:rFonts w:cstheme="minorHAnsi"/>
          <w:color w:val="008000"/>
          <w:sz w:val="16"/>
          <w:szCs w:val="16"/>
        </w:rPr>
        <w:t>//X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Y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0011000); </w:t>
      </w:r>
      <w:r w:rsidRPr="00E45DE7">
        <w:rPr>
          <w:rFonts w:cstheme="minorHAnsi"/>
          <w:sz w:val="16"/>
          <w:szCs w:val="16"/>
        </w:rPr>
        <w:tab/>
      </w:r>
      <w:r w:rsidRPr="00E45DE7">
        <w:rPr>
          <w:rFonts w:cstheme="minorHAnsi"/>
          <w:color w:val="008000"/>
          <w:sz w:val="16"/>
          <w:szCs w:val="16"/>
        </w:rPr>
        <w:t>//Y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125u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13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num m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num*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elay_125u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Default="00E45DE7">
      <w:pPr>
        <w:spacing w:after="200"/>
        <w:jc w:val="left"/>
      </w:pPr>
      <w:r>
        <w:br w:type="page"/>
      </w:r>
    </w:p>
    <w:p w:rsidR="00E45DE7" w:rsidRDefault="00E45DE7" w:rsidP="00E45DE7">
      <w:pPr>
        <w:pStyle w:val="Heading2"/>
      </w:pPr>
      <w:bookmarkStart w:id="67" w:name="_Toc323213989"/>
      <w:r>
        <w:t>DemoUltrasonic.c</w:t>
      </w:r>
      <w:bookmarkEnd w:id="67"/>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mo Ultrasoni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Authors: Dana Schultz</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reated: April 12,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Revised: April 13,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Version: 2</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ses Atmel ATmega1284 microcontroller to demonstrate the ultrasonic sensor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 xml:space="preserve">//Displays wheelchair with eight sensors around it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olors of the sensors change with respect to distance of sensed objec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FT LCD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 - Read - Active Low (Pin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 - Write - Active Low (Pin 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0 - Register Select - 1=data, 0=command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1 - Chip Select - Active Low (Pin 1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9 - PORTD[5] - Reset - Active Low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2-29 [Port C]- Data (Pin 7-1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5 - SS (AL) - Slave Select (Pin 15 - Chip Selec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6 - MOSI - Master Out Slave In (Pin 14 - Di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7 - MISO - Master In Slave Out (Pin 12 - Do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8 - SCK - SPI Clock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6 - INT0 - Ext. Interrupt (Pin 11) - Drops low for touch</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7 - PORTD[4] - Right A (Level Shifter Pin 2) - Falling Edge Interrupt (IN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8 - PORTD[5] - Right B (Level Shifter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 - PORTB[2] - Left A  (Level Shifter Pin 6) - Falling Edge Interrupt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 - PORTB[3] - Left B  (Level Shifter Pin 10)</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0 - PORTA[0] - Lef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9 - PORTA[1] - Lef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8 - PORTA[2] - Lef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7 - PORTA[3] - Left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6 - PORTA[4] - Righ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5 - PORTA[5] - Righ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4 - PORTA[6] - Righ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3 - PORTA[7] - Right 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clude Header File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iom1284pv.h&g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macros.h&g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Function Declara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VariableRectangl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Ultrasonic(</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eadUltrasonic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HandleTouch_ISR: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r/Counter0 Overflo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ReadUltrasonic_ISR:19</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Global Variable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Y;</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Data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Left1, Left2, Left3,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Right1, Right2, Right3,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SensorCounter;</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Mai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ai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Initialize_LCD();</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Touch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Ultrasoni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s LCD Ports and Controller and writes screen to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LCDPorts();</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ports for LC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LCDController();</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SSD1963 LCD Controll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00,0x33,0xf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to medium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uC ports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C = 0xff;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C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B |= 0x03;</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B[0:1]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D |= 0xe0;</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D[5:7]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C = 0x00;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data lin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B |= 0x03;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command lines, set all command lines to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 0xe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SD1963 controller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amp;= 0xdf;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 0x2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01);     </w:t>
      </w:r>
      <w:r w:rsidRPr="00E45DE7">
        <w:rPr>
          <w:rFonts w:cstheme="minorHAnsi"/>
          <w:sz w:val="16"/>
          <w:szCs w:val="16"/>
        </w:rPr>
        <w:tab/>
      </w:r>
      <w:r w:rsidRPr="00E45DE7">
        <w:rPr>
          <w:rFonts w:cstheme="minorHAnsi"/>
          <w:color w:val="008000"/>
          <w:sz w:val="16"/>
          <w:szCs w:val="16"/>
        </w:rPr>
        <w:t>//Software Rese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1);    </w:t>
      </w:r>
      <w:r w:rsidRPr="00E45DE7">
        <w:rPr>
          <w:rFonts w:cstheme="minorHAnsi"/>
          <w:color w:val="008000"/>
          <w:sz w:val="16"/>
          <w:szCs w:val="16"/>
        </w:rPr>
        <w:t>//START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3);    </w:t>
      </w:r>
      <w:r w:rsidRPr="00E45DE7">
        <w:rPr>
          <w:rFonts w:cstheme="minorHAnsi"/>
          <w:color w:val="008000"/>
          <w:sz w:val="16"/>
          <w:szCs w:val="16"/>
        </w:rPr>
        <w:t>//LOCK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MODE  SET TFT 18Bits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c);</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 xml:space="preserve">//SET TFT MODE - 18-BIT, DISABLE COLOR DEPT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HANCEMENT,ENABLE TFT FRC,LATCH=RIS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LLINE POLARITY=AL,LFRAME POLARITY=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Data_LCD(0x8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TFT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ven/odd line RGB seq.=RG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CommandWrite_LCD(0xf0,0x00);</w:t>
      </w:r>
      <w:r w:rsidRPr="00E45DE7">
        <w:rPr>
          <w:rFonts w:cstheme="minorHAnsi"/>
          <w:sz w:val="16"/>
          <w:szCs w:val="16"/>
        </w:rPr>
        <w:tab/>
      </w:r>
      <w:r w:rsidRPr="00E45DE7">
        <w:rPr>
          <w:rFonts w:cstheme="minorHAnsi"/>
          <w:color w:val="008000"/>
          <w:sz w:val="16"/>
          <w:szCs w:val="16"/>
        </w:rPr>
        <w:t>//SET pixel data interface format=8bi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3a,0x60);    </w:t>
      </w:r>
      <w:r w:rsidRPr="00E45DE7">
        <w:rPr>
          <w:rFonts w:cstheme="minorHAnsi"/>
          <w:color w:val="008000"/>
          <w:sz w:val="16"/>
          <w:szCs w:val="16"/>
        </w:rPr>
        <w:t>//SET R G B format = 6 6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e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CLK freq=6.4MHz; pixel clock frequenc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7);</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4);</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Total 44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b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BP 6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 16=15+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ubpixel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b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total 265=264+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1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7);</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8=7+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9);</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display 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single command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C = comman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amp;= 0xbf;   </w:t>
      </w:r>
      <w:r w:rsidRPr="00E45DE7">
        <w:rPr>
          <w:rFonts w:cstheme="minorHAnsi"/>
          <w:color w:val="008000"/>
          <w:sz w:val="16"/>
          <w:szCs w:val="16"/>
        </w:rPr>
        <w:t>//RS = 0 for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 xml:space="preserve">//WR = 0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data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C =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 0x40;   </w:t>
      </w:r>
      <w:r w:rsidRPr="00E45DE7">
        <w:rPr>
          <w:rFonts w:cstheme="minorHAnsi"/>
          <w:color w:val="008000"/>
          <w:sz w:val="16"/>
          <w:szCs w:val="16"/>
        </w:rPr>
        <w:t>//RS = 1 for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W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command with accompanying parameter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G,</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RE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nds data for individual pixel to LCD - red, green,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red);</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green);</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blue);</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current window on TFT LCD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y,</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every pixel on LCD to same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0x0000,0x013f,0x0000,0x00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2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3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datred,datgreen,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s rectangle of selected area and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VariableRectangl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tartX,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ndX,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tar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ndY,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izeX = endX - star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izeY = endY - star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startX, endX, startY, end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sizeY;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sizeX;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red,green,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 Controll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TouchPor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SP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D for Touch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DDRD &amp;= 0xfb;</w:t>
      </w:r>
      <w:r w:rsidRPr="00E45DE7">
        <w:rPr>
          <w:rFonts w:cstheme="minorHAnsi"/>
          <w:sz w:val="16"/>
          <w:szCs w:val="16"/>
        </w:rPr>
        <w:tab/>
        <w:t xml:space="preserve">  </w:t>
      </w:r>
      <w:r w:rsidRPr="00E45DE7">
        <w:rPr>
          <w:rFonts w:cstheme="minorHAnsi"/>
          <w:color w:val="008000"/>
          <w:sz w:val="16"/>
          <w:szCs w:val="16"/>
        </w:rPr>
        <w:t>//Set PORTD[2] for input - external interrupt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amp;= ~0x04;</w:t>
      </w:r>
      <w:r w:rsidRPr="00E45DE7">
        <w:rPr>
          <w:rFonts w:cstheme="minorHAnsi"/>
          <w:sz w:val="16"/>
          <w:szCs w:val="16"/>
        </w:rPr>
        <w:tab/>
        <w:t xml:space="preserve">  </w:t>
      </w:r>
      <w:r w:rsidRPr="00E45DE7">
        <w:rPr>
          <w:rFonts w:cstheme="minorHAnsi"/>
          <w:color w:val="008000"/>
          <w:sz w:val="16"/>
          <w:szCs w:val="16"/>
        </w:rPr>
        <w:t>//Disable pullup resistor PD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External Interrupt INT0 - touch detecte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CRA = 0x02;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INT0 for falling edge trigg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TCCR0A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rmal waveform generation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TCCR0B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 prescaling of clock source</w:t>
      </w:r>
      <w:r w:rsidRPr="00E45DE7">
        <w:rPr>
          <w:rFonts w:cstheme="minorHAnsi"/>
          <w:color w:val="008000"/>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PI for ADS7843 Communica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B |= 0xb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PB5), MOSI (PB6), and SCK (PB8)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SPCR = 0x53;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0x57 //Configure SPI Control Regis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E = 0; SPE = 1; DORD = 0; MSTR = 1; CPO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PHA = 0; SPR1 = 1; SPR0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SR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2X = 1, doubles SPI clock speed when MSTR=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B |= 0x1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low to activate ADS7843 as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ransmits one byte of data via SPI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DR = dat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Transmit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SPSR &amp; (1&lt;&lt;SPI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Wait for transmis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for INT0 - Touch on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Monochrome_LCD(0x00, 0x00,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Collects touch coor data 8 tim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i=0;i&lt;8;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Touch_X += Ge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ouch_Y += Ge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8000"/>
          <w:sz w:val="16"/>
          <w:szCs w:val="16"/>
        </w:rPr>
        <w:t>//Average 8 samp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X = Touch_X &gt;&g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Y = Touch_Y &gt;&gt; 3;</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1;</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X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1011000);  </w:t>
      </w:r>
      <w:r w:rsidRPr="00E45DE7">
        <w:rPr>
          <w:rFonts w:cstheme="minorHAnsi"/>
          <w:color w:val="008000"/>
          <w:sz w:val="16"/>
          <w:szCs w:val="16"/>
        </w:rPr>
        <w:t>//X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Y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0011000); </w:t>
      </w:r>
      <w:r w:rsidRPr="00E45DE7">
        <w:rPr>
          <w:rFonts w:cstheme="minorHAnsi"/>
          <w:sz w:val="16"/>
          <w:szCs w:val="16"/>
        </w:rPr>
        <w:tab/>
      </w:r>
      <w:r w:rsidRPr="00E45DE7">
        <w:rPr>
          <w:rFonts w:cstheme="minorHAnsi"/>
          <w:color w:val="008000"/>
          <w:sz w:val="16"/>
          <w:szCs w:val="16"/>
        </w:rPr>
        <w:t>//Y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s, interrupts and variables associated with ultrasonic sensor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Ultrasonic(</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8000"/>
          <w:sz w:val="16"/>
          <w:szCs w:val="16"/>
        </w:rPr>
        <w:t>//Initialize PortA for in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DRA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SensorCounte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1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2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3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4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1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2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3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4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emo - draw wheelchai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00, 0x00, 0x0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black backgrou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raw white rectangle 80X140 pixels in center of 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VariableRectangle_LCD(120, 200, 50, 190, 0xff, 0xff,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AD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MUX = 0x00;</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lect Channel 0 for dummy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c3;</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 xml:space="preserve">//Enable ADC, single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prescaler of 8 for accurate resul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while</w:t>
      </w:r>
      <w:r w:rsidRPr="00E45DE7">
        <w:rPr>
          <w:rFonts w:cstheme="minorHAnsi"/>
          <w:sz w:val="16"/>
          <w:szCs w:val="16"/>
        </w:rPr>
        <w:t xml:space="preserve">(!(ADCSRA &amp; 0x10)); </w:t>
      </w:r>
      <w:r w:rsidRPr="00E45DE7">
        <w:rPr>
          <w:rFonts w:cstheme="minorHAnsi"/>
          <w:sz w:val="16"/>
          <w:szCs w:val="16"/>
        </w:rPr>
        <w:tab/>
      </w:r>
      <w:r w:rsidRPr="00E45DE7">
        <w:rPr>
          <w:rFonts w:cstheme="minorHAnsi"/>
          <w:color w:val="008000"/>
          <w:sz w:val="16"/>
          <w:szCs w:val="16"/>
        </w:rPr>
        <w:t>//Wait for conver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1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lear conversion ready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Timer/Counter0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CCR0B = 0x04;</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Prescaler of 1/256 - will result in interrupt every 8.19 m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IMSK0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Timer/Counter0 Overflow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r/Counter0 ISR - occurs every 8.19 m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tes ATD Conversion and stores result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eadUltrasonic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8000"/>
          <w:sz w:val="16"/>
          <w:szCs w:val="16"/>
        </w:rPr>
        <w:t>//Temporary data storage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atalo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atahigh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istance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red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green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blue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Perform ATD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43;</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tart single conversion, prescaler = 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while</w:t>
      </w:r>
      <w:r w:rsidRPr="00E45DE7">
        <w:rPr>
          <w:rFonts w:cstheme="minorHAnsi"/>
          <w:sz w:val="16"/>
          <w:szCs w:val="16"/>
        </w:rPr>
        <w:t xml:space="preserve">(!(ADCSRA &amp; 0x10)); </w:t>
      </w:r>
      <w:r w:rsidRPr="00E45DE7">
        <w:rPr>
          <w:rFonts w:cstheme="minorHAnsi"/>
          <w:sz w:val="16"/>
          <w:szCs w:val="16"/>
        </w:rPr>
        <w:tab/>
      </w:r>
      <w:r w:rsidRPr="00E45DE7">
        <w:rPr>
          <w:rFonts w:cstheme="minorHAnsi"/>
          <w:color w:val="008000"/>
          <w:sz w:val="16"/>
          <w:szCs w:val="16"/>
        </w:rPr>
        <w:t>//Wait for conver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1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lear conversion ready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low = ADCL;</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ad low data register fir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atahigh = ((unsigned int)(ADCH &lt;&lt; 8));</w:t>
      </w:r>
      <w:r w:rsidRPr="00E45DE7">
        <w:rPr>
          <w:rFonts w:cstheme="minorHAnsi"/>
          <w:color w:val="008000"/>
          <w:sz w:val="16"/>
          <w:szCs w:val="16"/>
        </w:rPr>
        <w:tab/>
      </w:r>
      <w:r w:rsidRPr="00E45DE7">
        <w:rPr>
          <w:rFonts w:cstheme="minorHAnsi"/>
          <w:color w:val="008000"/>
          <w:sz w:val="16"/>
          <w:szCs w:val="16"/>
        </w:rPr>
        <w:tab/>
      </w:r>
      <w:r w:rsidRPr="00E45DE7">
        <w:rPr>
          <w:rFonts w:cstheme="minorHAnsi"/>
          <w:color w:val="008000"/>
          <w:sz w:val="16"/>
          <w:szCs w:val="16"/>
        </w:rPr>
        <w:tab/>
        <w:t>//Read high data regis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high = ADC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high = datahigh &lt;&lt; 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istance = datalow | datahig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emo - assign color based on ADC 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if</w:t>
      </w:r>
      <w:r w:rsidRPr="00E45DE7">
        <w:rPr>
          <w:rFonts w:cstheme="minorHAnsi"/>
          <w:sz w:val="16"/>
          <w:szCs w:val="16"/>
        </w:rPr>
        <w:t>((25&lt;= distance) &amp;&amp; (distance &lt; 3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d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datred = 0xff;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30&lt;= distance) &amp;&amp; (distance &lt; 3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Cyan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35&lt;= distance) &amp;&amp; (distance &lt; 4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Yellow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40&lt;= distance) &amp;&amp; (distance &lt; 4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Green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45&lt;= distance) &amp;&amp; (distance &lt; 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Blue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50&lt;= distance) &amp;&amp; (distance &lt; 5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Magenta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White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switch</w:t>
      </w:r>
      <w:r w:rsidRPr="00E45DE7">
        <w:rPr>
          <w:rFonts w:cstheme="minorHAnsi"/>
          <w:sz w:val="16"/>
          <w:szCs w:val="16"/>
        </w:rPr>
        <w:t>(Sensor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1 = distance;  </w:t>
      </w:r>
      <w:r w:rsidRPr="00E45DE7">
        <w:rPr>
          <w:rFonts w:cstheme="minorHAnsi"/>
          <w:color w:val="008000"/>
          <w:sz w:val="16"/>
          <w:szCs w:val="16"/>
        </w:rPr>
        <w:t>//Store data for sensor Lef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20, 150, 10, 40, datred, datgreen, datblue);</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1;</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lect Channel 1 for next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2 = distance;  </w:t>
      </w:r>
      <w:r w:rsidRPr="00E45DE7">
        <w:rPr>
          <w:rFonts w:cstheme="minorHAnsi"/>
          <w:color w:val="008000"/>
          <w:sz w:val="16"/>
          <w:szCs w:val="16"/>
        </w:rPr>
        <w:t>//Store data for sensor Lef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80, 110, 50, 8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2;</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2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3 = distance;  </w:t>
      </w:r>
      <w:r w:rsidRPr="00E45DE7">
        <w:rPr>
          <w:rFonts w:cstheme="minorHAnsi"/>
          <w:color w:val="008000"/>
          <w:sz w:val="16"/>
          <w:szCs w:val="16"/>
        </w:rPr>
        <w:t>//Store data for sensor Lef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80, 110, 160, 19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3;</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3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4 = distance;  </w:t>
      </w:r>
      <w:r w:rsidRPr="00E45DE7">
        <w:rPr>
          <w:rFonts w:cstheme="minorHAnsi"/>
          <w:color w:val="008000"/>
          <w:sz w:val="16"/>
          <w:szCs w:val="16"/>
        </w:rPr>
        <w:t>//Store data for sensor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20, 150, 200, 23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4;</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4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1 = distance;  </w:t>
      </w:r>
      <w:r w:rsidRPr="00E45DE7">
        <w:rPr>
          <w:rFonts w:cstheme="minorHAnsi"/>
          <w:color w:val="008000"/>
          <w:sz w:val="16"/>
          <w:szCs w:val="16"/>
        </w:rPr>
        <w:t>//Store data for sensor Righ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70, 200, 10, 4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5;</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5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2 = distance;  </w:t>
      </w:r>
      <w:r w:rsidRPr="00E45DE7">
        <w:rPr>
          <w:rFonts w:cstheme="minorHAnsi"/>
          <w:color w:val="008000"/>
          <w:sz w:val="16"/>
          <w:szCs w:val="16"/>
        </w:rPr>
        <w:t>//Store data for sensor Righ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210, 240, 50, 8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6;</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6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7:</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3 = distance;  </w:t>
      </w:r>
      <w:r w:rsidRPr="00E45DE7">
        <w:rPr>
          <w:rFonts w:cstheme="minorHAnsi"/>
          <w:color w:val="008000"/>
          <w:sz w:val="16"/>
          <w:szCs w:val="16"/>
        </w:rPr>
        <w:t>//Store data for sensor Righ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210, 240, 160, 19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7;</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7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defaul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4 = distance;  </w:t>
      </w:r>
      <w:r w:rsidRPr="00E45DE7">
        <w:rPr>
          <w:rFonts w:cstheme="minorHAnsi"/>
          <w:color w:val="008000"/>
          <w:sz w:val="16"/>
          <w:szCs w:val="16"/>
        </w:rPr>
        <w:t>//Store data for sensor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70, 200, 200, 23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0;</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0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SensorCounte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Sensor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125u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13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num m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num*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elay_125u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Default="00E45DE7">
      <w:pPr>
        <w:spacing w:after="200"/>
        <w:jc w:val="left"/>
        <w:rPr>
          <w:rFonts w:cstheme="minorHAnsi"/>
          <w:sz w:val="16"/>
          <w:szCs w:val="16"/>
        </w:rPr>
      </w:pPr>
      <w:r>
        <w:rPr>
          <w:rFonts w:cstheme="minorHAnsi"/>
          <w:sz w:val="16"/>
          <w:szCs w:val="16"/>
        </w:rPr>
        <w:br w:type="page"/>
      </w:r>
    </w:p>
    <w:p w:rsidR="00E45DE7" w:rsidRDefault="00E45DE7" w:rsidP="00E45DE7">
      <w:pPr>
        <w:pStyle w:val="Heading2"/>
      </w:pPr>
      <w:bookmarkStart w:id="68" w:name="_Toc323213990"/>
      <w:r>
        <w:t>DemoURD.c</w:t>
      </w:r>
      <w:bookmarkEnd w:id="68"/>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mo UR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Authors: Dana Schultz, Kathleen She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reated: April 16,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Revised: April 20, 201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Version: 3</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ses Atmel ATmega1284 microcontroller to demonstra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 xml:space="preserve">//The ultrasonic sensor by displaying wheelchair with eight sensors around it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Colors of the sensors change with respect to distance of sensed objec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 xml:space="preserve">//The touchscreen by displaying four quadrants, color of each changes to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hite when touched and then changes back</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FT LCD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 - Read - Active Low (Pin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 - Write - Active Low (Pin 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0 - Register Select - 1=data, 0=command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1 - Chip Select - Active Low (Pin 1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9 - PORTD[5] - Reset - Active Low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22-29 [Port C]- Data (Pin 7-1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5 - SS (AL) - Slave Select (Pin 15 - Chip Selec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6 - MOSI - Master Out Slave In (Pin 14 - Di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7 - MISO - Master In Slave Out (Pin 12 - Do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8 - SCK - SPI Clock (Pin 1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6 - INT0 - Ext. Interrupt (Pin 11) - Drops low for touch</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Encode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7 - PORTD[4] - Right A (Level Shifter Pin 2) - Falling Edge Interrupt (IN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18 - PORTD[5] - Right B (Level Shifter Pin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 - PORTB[2] - Left A  (Level Shifter Pin 6) - Falling Edge Interrupt (IN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 - PORTB[3] - Left B  (Level Shifter Pin 10)</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Connection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40 - PORTA[0] - Lef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9 - PORTA[1] - Lef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8 - PORTA[2] - Lef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7 - PORTA[3] - Left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6 - PORTA[4] - Right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5 - PORTA[5] - Right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4 - PORTA[6] - Righ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Pin 33 - PORTA[7] - Right 4</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clude Header File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iom1284pv.h&g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include</w:t>
      </w:r>
      <w:r w:rsidRPr="00E45DE7">
        <w:rPr>
          <w:rFonts w:cstheme="minorHAnsi"/>
          <w:sz w:val="16"/>
          <w:szCs w:val="16"/>
        </w:rPr>
        <w:t xml:space="preserve"> </w:t>
      </w:r>
      <w:r w:rsidRPr="00E45DE7">
        <w:rPr>
          <w:rFonts w:cstheme="minorHAnsi"/>
          <w:color w:val="A31515"/>
          <w:sz w:val="16"/>
          <w:szCs w:val="16"/>
        </w:rPr>
        <w:t>&lt;macros.h&g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Function Declara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quar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VariableRectangl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Ultrasonic(</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eadUltrasonic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HandleTouch_ISR: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r/Counter0 Overflow</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pragma</w:t>
      </w:r>
      <w:r w:rsidRPr="00E45DE7">
        <w:rPr>
          <w:rFonts w:cstheme="minorHAnsi"/>
          <w:sz w:val="16"/>
          <w:szCs w:val="16"/>
        </w:rPr>
        <w:t xml:space="preserve"> interrupt_handler ReadUltrasonic_ISR:19</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Global Variable Defini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screen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Touch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TouchCoun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Data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Left1, Left2, Left3,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Right1, Right2, Right3,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SensorCounter;</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Mai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ai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Initialize_LCD();</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Touch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Initialize_Ultrasoni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LCD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s LCD Ports and Controller and writes screen to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LCDPorts();</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ports for LC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LCDController();</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Initialize SSD1963 LCD Controll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ff,0xff,0xf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to medium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uC ports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C = 0xff;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C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B |= 0x03;</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B[0:1]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DRD |= 0xe0;</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t Port D[5:7]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C = 0x00;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data lin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B |= 0x03;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Initialize command lines, set all command lines to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 0xe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SD1963 controller for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LCDControlle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amp;= 0xdf;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PORTD |= 0x2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RESET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01);     </w:t>
      </w:r>
      <w:r w:rsidRPr="00E45DE7">
        <w:rPr>
          <w:rFonts w:cstheme="minorHAnsi"/>
          <w:sz w:val="16"/>
          <w:szCs w:val="16"/>
        </w:rPr>
        <w:tab/>
      </w:r>
      <w:r w:rsidRPr="00E45DE7">
        <w:rPr>
          <w:rFonts w:cstheme="minorHAnsi"/>
          <w:color w:val="008000"/>
          <w:sz w:val="16"/>
          <w:szCs w:val="16"/>
        </w:rPr>
        <w:t>//Software Rese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0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Delay_ms(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1);    </w:t>
      </w:r>
      <w:r w:rsidRPr="00E45DE7">
        <w:rPr>
          <w:rFonts w:cstheme="minorHAnsi"/>
          <w:color w:val="008000"/>
          <w:sz w:val="16"/>
          <w:szCs w:val="16"/>
        </w:rPr>
        <w:t>//START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e0,0x03);    </w:t>
      </w:r>
      <w:r w:rsidRPr="00E45DE7">
        <w:rPr>
          <w:rFonts w:cstheme="minorHAnsi"/>
          <w:color w:val="008000"/>
          <w:sz w:val="16"/>
          <w:szCs w:val="16"/>
        </w:rPr>
        <w:t>//LOCK PL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LCD MODE  SET TFT 18Bits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c);</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 xml:space="preserve">//SET TFT MODE - 18-BIT, DISABLE COLOR DEPT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HANCEMENT,ENABLE TFT FRC,LATCH=RISIN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LLINE POLARITY=AL,LFRAME POLARITY=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Data_LCD(0x8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TFT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size=32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High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size=240-1 LowByt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ven/odd line RGB seq.=RGB</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CommandWrite_LCD(0xf0,0x00);</w:t>
      </w:r>
      <w:r w:rsidRPr="00E45DE7">
        <w:rPr>
          <w:rFonts w:cstheme="minorHAnsi"/>
          <w:sz w:val="16"/>
          <w:szCs w:val="16"/>
        </w:rPr>
        <w:tab/>
      </w:r>
      <w:r w:rsidRPr="00E45DE7">
        <w:rPr>
          <w:rFonts w:cstheme="minorHAnsi"/>
          <w:color w:val="008000"/>
          <w:sz w:val="16"/>
          <w:szCs w:val="16"/>
        </w:rPr>
        <w:t>//SET pixel data interface format=8bi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CommandWrite_LCD(0x3a,0x60);    </w:t>
      </w:r>
      <w:r w:rsidRPr="00E45DE7">
        <w:rPr>
          <w:rFonts w:cstheme="minorHAnsi"/>
          <w:color w:val="008000"/>
          <w:sz w:val="16"/>
          <w:szCs w:val="16"/>
        </w:rPr>
        <w:t>//SET R G B format = 6 6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e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CLK freq=6.4MHz; pixel clock frequenc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7);</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b4);</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orizont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Total 44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b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BP 6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4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 16=15+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Hsync pulse subpixel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WriteCommand_LCD(0xb6);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ertical Perio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total 265=264+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BP=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1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7);</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8=7+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Vsync pulse start posit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1);</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3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0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0x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9);</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display 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single command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Command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C = comman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amp;= 0xbf;   </w:t>
      </w:r>
      <w:r w:rsidRPr="00E45DE7">
        <w:rPr>
          <w:rFonts w:cstheme="minorHAnsi"/>
          <w:color w:val="008000"/>
          <w:sz w:val="16"/>
          <w:szCs w:val="16"/>
        </w:rPr>
        <w:t>//RS = 0 for comma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 xml:space="preserve">//WR = 0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data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riteData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 0x01;   </w:t>
      </w:r>
      <w:r w:rsidRPr="00E45DE7">
        <w:rPr>
          <w:rFonts w:cstheme="minorHAnsi"/>
          <w:color w:val="008000"/>
          <w:sz w:val="16"/>
          <w:szCs w:val="16"/>
        </w:rPr>
        <w:t>//R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C =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D |= 0x40;   </w:t>
      </w:r>
      <w:r w:rsidRPr="00E45DE7">
        <w:rPr>
          <w:rFonts w:cstheme="minorHAnsi"/>
          <w:color w:val="008000"/>
          <w:sz w:val="16"/>
          <w:szCs w:val="16"/>
        </w:rPr>
        <w:t>//RS = 1 for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PORTB &amp;= 0xfd; </w:t>
      </w:r>
      <w:r w:rsidRPr="00E45DE7">
        <w:rPr>
          <w:rFonts w:cstheme="minorHAnsi"/>
          <w:sz w:val="16"/>
          <w:szCs w:val="16"/>
        </w:rPr>
        <w:tab/>
        <w:t xml:space="preserve"> </w:t>
      </w:r>
      <w:r w:rsidRPr="00E45DE7">
        <w:rPr>
          <w:rFonts w:cstheme="minorHAnsi"/>
          <w:color w:val="008000"/>
          <w:sz w:val="16"/>
          <w:szCs w:val="16"/>
        </w:rPr>
        <w:t>//W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amp;= 0x7f;</w:t>
      </w:r>
      <w:r w:rsidRPr="00E45DE7">
        <w:rPr>
          <w:rFonts w:cstheme="minorHAnsi"/>
          <w:sz w:val="16"/>
          <w:szCs w:val="16"/>
        </w:rPr>
        <w:tab/>
        <w:t xml:space="preserve"> </w:t>
      </w:r>
      <w:r w:rsidRPr="00E45DE7">
        <w:rPr>
          <w:rFonts w:cstheme="minorHAnsi"/>
          <w:color w:val="008000"/>
          <w:sz w:val="16"/>
          <w:szCs w:val="16"/>
        </w:rPr>
        <w:t>//CS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D |= 0x80;</w:t>
      </w:r>
      <w:r w:rsidRPr="00E45DE7">
        <w:rPr>
          <w:rFonts w:cstheme="minorHAnsi"/>
          <w:sz w:val="16"/>
          <w:szCs w:val="16"/>
        </w:rPr>
        <w:tab/>
        <w:t xml:space="preserve"> </w:t>
      </w:r>
      <w:r w:rsidRPr="00E45DE7">
        <w:rPr>
          <w:rFonts w:cstheme="minorHAnsi"/>
          <w:color w:val="008000"/>
          <w:sz w:val="16"/>
          <w:szCs w:val="16"/>
        </w:rPr>
        <w:t>//CS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PORTB |= 0x02;</w:t>
      </w:r>
      <w:r w:rsidRPr="00E45DE7">
        <w:rPr>
          <w:rFonts w:cstheme="minorHAnsi"/>
          <w:sz w:val="16"/>
          <w:szCs w:val="16"/>
        </w:rPr>
        <w:tab/>
        <w:t xml:space="preserve"> </w:t>
      </w:r>
      <w:r w:rsidRPr="00E45DE7">
        <w:rPr>
          <w:rFonts w:cstheme="minorHAnsi"/>
          <w:color w:val="008000"/>
          <w:sz w:val="16"/>
          <w:szCs w:val="16"/>
        </w:rPr>
        <w:t>//W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 command with accompanying parameter to TFT LC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CommandWrit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G,</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RE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nds data for individual pixel to LCD - red, green, blu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endPixel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red);</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green);</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blue);</w:t>
      </w: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current window on TFT LCD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WindowSet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x,</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_y,</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a);</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page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page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page address=3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x);</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b);</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column addres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tart column address=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s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gt;&gt;8);</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end column address=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Data_LCD(e_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Sets every pixel on LCD to same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Monochrom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green,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0x0000,0x013f,0x0000,0x00e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24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3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datred,datgreen,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isplays square in top right corner of specified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Squar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Qua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Quad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0,159,0,1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Quad ==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160,319,0,11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Quad ==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0,159,120,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Quad ==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160,319,120,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WindowSet_LCD(0,319,0,239);</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 0x00, 0xf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Magen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00, 0xff, 0xf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ya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120;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t>SendPixel_LCD(0x00, 0xff, 0x33);</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ring G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160;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0xff, 0x33, 0x66);</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oral</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rites rectangle of selected area and colo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VariableRectangle_LCD(</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tartX,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ndX,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tar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endY,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red,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g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char</w:t>
      </w:r>
      <w:r w:rsidRPr="00E45DE7">
        <w:rPr>
          <w:rFonts w:cstheme="minorHAnsi"/>
          <w:sz w:val="16"/>
          <w:szCs w:val="16"/>
        </w:rPr>
        <w:t xml:space="preserve"> 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izeX = endX - star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sizeY = endY - star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x,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indowSet_LCD(startX, endX, startY, end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riteCommand_LCD(0x2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y=0;y&lt;=sizeY;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x=0;x&lt;=sizeX;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SendPixel_LCD(red,green,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ouch Controlle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screen(</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Initialize_TouchPor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SP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ouchCount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D for Touch Controller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TouchPort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DDRD &amp;= 0xfb;</w:t>
      </w:r>
      <w:r w:rsidRPr="00E45DE7">
        <w:rPr>
          <w:rFonts w:cstheme="minorHAnsi"/>
          <w:sz w:val="16"/>
          <w:szCs w:val="16"/>
        </w:rPr>
        <w:tab/>
        <w:t xml:space="preserve">  </w:t>
      </w:r>
      <w:r w:rsidRPr="00E45DE7">
        <w:rPr>
          <w:rFonts w:cstheme="minorHAnsi"/>
          <w:color w:val="008000"/>
          <w:sz w:val="16"/>
          <w:szCs w:val="16"/>
        </w:rPr>
        <w:t>//Set PORTD[2] for input - external interrupt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D &amp;= ~0x04;</w:t>
      </w:r>
      <w:r w:rsidRPr="00E45DE7">
        <w:rPr>
          <w:rFonts w:cstheme="minorHAnsi"/>
          <w:sz w:val="16"/>
          <w:szCs w:val="16"/>
        </w:rPr>
        <w:tab/>
        <w:t xml:space="preserve">  </w:t>
      </w:r>
      <w:r w:rsidRPr="00E45DE7">
        <w:rPr>
          <w:rFonts w:cstheme="minorHAnsi"/>
          <w:color w:val="008000"/>
          <w:sz w:val="16"/>
          <w:szCs w:val="16"/>
        </w:rPr>
        <w:t>//Disable pullup resistor PD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External Interrupt INT0 - touch detected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Interrupt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CRA = 0x02;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INT0 for falling edge trigg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TCCR0A = 0x0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rmal waveform generation mod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TCCR0B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no prescaling of clock source</w:t>
      </w:r>
      <w:r w:rsidRPr="00E45DE7">
        <w:rPr>
          <w:rFonts w:cstheme="minorHAnsi"/>
          <w:color w:val="008000"/>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EIMSK = 0x01;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INT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SPI for ADS7843 Communicat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SPI(</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DDRB |= 0xb0;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PB5), MOSI (PB6), and SCK (PB8) for out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SPCR = 0x53;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0x57 //Configure SPI Control Regis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E = 0; SPE = 1; DORD = 0; MSTR = 1; CPOL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PHA = 0; SPR1 = 1; SPR0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SR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PI2X = 1, doubles SPI clock speed when MSTR=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PORTB |= 0x1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t SS low to activate ADS7843 as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ransmits one byte of data via SPI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Transmit_SPI(</w:t>
      </w:r>
      <w:r w:rsidRPr="00E45DE7">
        <w:rPr>
          <w:rFonts w:cstheme="minorHAnsi"/>
          <w:color w:val="0000FF"/>
          <w:sz w:val="16"/>
          <w:szCs w:val="16"/>
        </w:rPr>
        <w:t>char</w:t>
      </w:r>
      <w:r w:rsidRPr="00E45DE7">
        <w:rPr>
          <w:rFonts w:cstheme="minorHAnsi"/>
          <w:sz w:val="16"/>
          <w:szCs w:val="16"/>
        </w:rPr>
        <w:t xml:space="preserve">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SPDR = data;</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Transmit data</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while</w:t>
      </w:r>
      <w:r w:rsidRPr="00E45DE7">
        <w:rPr>
          <w:rFonts w:cstheme="minorHAnsi"/>
          <w:sz w:val="16"/>
          <w:szCs w:val="16"/>
        </w:rPr>
        <w:t>(!(SPSR &amp; (1&lt;&lt;SPIF)));</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Wait for transmis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terrupt Handler for INT0 - Touch on touchscree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HandleTouch_IS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Coun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X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Touch_Y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TouchCount &gt;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Delay_ms(3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TIMSK0 = 0x00;</w:t>
      </w:r>
      <w:r w:rsidRPr="00E45DE7">
        <w:rPr>
          <w:rFonts w:cstheme="minorHAnsi"/>
          <w:sz w:val="16"/>
          <w:szCs w:val="16"/>
        </w:rPr>
        <w:tab/>
      </w:r>
      <w:r w:rsidRPr="00E45DE7">
        <w:rPr>
          <w:rFonts w:cstheme="minorHAnsi"/>
          <w:color w:val="008000"/>
          <w:sz w:val="16"/>
          <w:szCs w:val="16"/>
        </w:rPr>
        <w:t>//Disable Ultrasonic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ollects touch coor data 8 tim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i=0;i&lt;8;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Touch_X = GetX();</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t>Touch_Y = GetY();</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if</w:t>
      </w:r>
      <w:r w:rsidRPr="00E45DE7">
        <w:rPr>
          <w:rFonts w:cstheme="minorHAnsi"/>
          <w:sz w:val="16"/>
          <w:szCs w:val="16"/>
        </w:rPr>
        <w:t>((Touch_X &lt; 165) &amp;&amp; (Touch_Y &lt; 16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Square_LCD(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 xml:space="preserve">((Touch_X &gt; 165) &amp;&amp; (Touch_Y &lt; 165))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Square_LCD(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 xml:space="preserve">((Touch_X &gt; 165) &amp;&amp; (Touch_Y &gt; 165))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Square_LCD(2);</w:t>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 xml:space="preserve">((Touch_X &lt; 165) &amp;&amp; (Touch_Y &gt; 165))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Square_LCD(1);</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t>Monochrome_LCD(0xff,0xff,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elay_ms(7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Square_LCD(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EIFR = 0x01;</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Clear interrupt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X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X(</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1011000);  </w:t>
      </w:r>
      <w:r w:rsidRPr="00E45DE7">
        <w:rPr>
          <w:rFonts w:cstheme="minorHAnsi"/>
          <w:color w:val="008000"/>
          <w:sz w:val="16"/>
          <w:szCs w:val="16"/>
        </w:rPr>
        <w:t>//X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termines Y coordinate of touch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char</w:t>
      </w:r>
      <w:r w:rsidRPr="00E45DE7">
        <w:rPr>
          <w:rFonts w:cstheme="minorHAnsi"/>
          <w:sz w:val="16"/>
          <w:szCs w:val="16"/>
        </w:rPr>
        <w:t xml:space="preserve"> GetY(</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PORTB &amp;= 0xef;</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b10011000); </w:t>
      </w:r>
      <w:r w:rsidRPr="00E45DE7">
        <w:rPr>
          <w:rFonts w:cstheme="minorHAnsi"/>
          <w:sz w:val="16"/>
          <w:szCs w:val="16"/>
        </w:rPr>
        <w:tab/>
      </w:r>
      <w:r w:rsidRPr="00E45DE7">
        <w:rPr>
          <w:rFonts w:cstheme="minorHAnsi"/>
          <w:color w:val="008000"/>
          <w:sz w:val="16"/>
          <w:szCs w:val="16"/>
        </w:rPr>
        <w:t>//Y coor, 8 bits, differential mode, PENIRQ enable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ransmit_SPI(0x00);</w:t>
      </w: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ceive coordinate from ADS 784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PORTB |= 0x10;</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Disable slav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return</w:t>
      </w:r>
      <w:r w:rsidRPr="00E45DE7">
        <w:rPr>
          <w:rFonts w:cstheme="minorHAnsi"/>
          <w:sz w:val="16"/>
          <w:szCs w:val="16"/>
        </w:rPr>
        <w:t xml:space="preserve"> SPD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Ultrasonic Sensor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lize ports, interrupts and variables associated with ultrasonic sensor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Initialize_Ultrasonic(</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8000"/>
          <w:sz w:val="16"/>
          <w:szCs w:val="16"/>
        </w:rPr>
        <w:t>//Initialize PortA for inpu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DRA = 0x0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SensorCounter =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1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2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3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Left4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1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2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3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Right4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emo - draw wheelchai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Monochrome_LCD(0x00, 0x00, 0x0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black background</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raw white rectangle 80X140 pixels in center of scree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VariableRectangle_LCD(120, 200, 50, 190, 0xff, 0xff,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ADC</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MUX = 0x00;</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elect Channel 0 for dummy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c3;</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 xml:space="preserve">//Enable ADC, single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prescaler of 8 for accurate result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while</w:t>
      </w:r>
      <w:r w:rsidRPr="00E45DE7">
        <w:rPr>
          <w:rFonts w:cstheme="minorHAnsi"/>
          <w:sz w:val="16"/>
          <w:szCs w:val="16"/>
        </w:rPr>
        <w:t xml:space="preserve">(!(ADCSRA &amp; 0x10)); </w:t>
      </w:r>
      <w:r w:rsidRPr="00E45DE7">
        <w:rPr>
          <w:rFonts w:cstheme="minorHAnsi"/>
          <w:sz w:val="16"/>
          <w:szCs w:val="16"/>
        </w:rPr>
        <w:tab/>
      </w:r>
      <w:r w:rsidRPr="00E45DE7">
        <w:rPr>
          <w:rFonts w:cstheme="minorHAnsi"/>
          <w:color w:val="008000"/>
          <w:sz w:val="16"/>
          <w:szCs w:val="16"/>
        </w:rPr>
        <w:t>//Wait for conver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1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lear conversion ready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Initialize Timer/Counter0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CCR0B = 0x04;</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Prescaler of 1/256 - will result in interrupt every 8.19 m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TIMSK0 = 0x01;</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Enable Timer/Counter0 Overflow Interrup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sm(</w:t>
      </w:r>
      <w:r w:rsidRPr="00E45DE7">
        <w:rPr>
          <w:rFonts w:cstheme="minorHAnsi"/>
          <w:color w:val="A31515"/>
          <w:sz w:val="16"/>
          <w:szCs w:val="16"/>
        </w:rPr>
        <w:t>"SEI"</w:t>
      </w:r>
      <w:r w:rsidRPr="00E45DE7">
        <w:rPr>
          <w:rFonts w:cstheme="minorHAnsi"/>
          <w:sz w:val="16"/>
          <w:szCs w:val="16"/>
        </w:rPr>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global interrupt enabl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Timer/Counter0 ISR - occurs every 8.19 m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Initiates ATD Conversion and stores result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ReadUltrasonic_ISR(</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 xml:space="preserve"> </w:t>
      </w:r>
      <w:r w:rsidRPr="00E45DE7">
        <w:rPr>
          <w:rFonts w:cstheme="minorHAnsi"/>
          <w:sz w:val="16"/>
          <w:szCs w:val="16"/>
        </w:rPr>
        <w:tab/>
        <w:t xml:space="preserve"> </w:t>
      </w:r>
      <w:r w:rsidRPr="00E45DE7">
        <w:rPr>
          <w:rFonts w:cstheme="minorHAnsi"/>
          <w:color w:val="008000"/>
          <w:sz w:val="16"/>
          <w:szCs w:val="16"/>
        </w:rPr>
        <w:t>//Temporary data storage variable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atalow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atahigh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distance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red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green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char</w:t>
      </w:r>
      <w:r w:rsidRPr="00E45DE7">
        <w:rPr>
          <w:rFonts w:cstheme="minorHAnsi"/>
          <w:sz w:val="16"/>
          <w:szCs w:val="16"/>
        </w:rPr>
        <w:t xml:space="preserve"> datblue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Perform ATD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43;</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Start single conversion, prescaler = 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while</w:t>
      </w:r>
      <w:r w:rsidRPr="00E45DE7">
        <w:rPr>
          <w:rFonts w:cstheme="minorHAnsi"/>
          <w:sz w:val="16"/>
          <w:szCs w:val="16"/>
        </w:rPr>
        <w:t xml:space="preserve">(!(ADCSRA &amp; 0x10)); </w:t>
      </w:r>
      <w:r w:rsidRPr="00E45DE7">
        <w:rPr>
          <w:rFonts w:cstheme="minorHAnsi"/>
          <w:sz w:val="16"/>
          <w:szCs w:val="16"/>
        </w:rPr>
        <w:tab/>
      </w:r>
      <w:r w:rsidRPr="00E45DE7">
        <w:rPr>
          <w:rFonts w:cstheme="minorHAnsi"/>
          <w:color w:val="008000"/>
          <w:sz w:val="16"/>
          <w:szCs w:val="16"/>
        </w:rPr>
        <w:t>//Wait for conversion to finis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ADCSRA |= 0x10;  </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Clear conversion ready flag</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low = ADCL;</w:t>
      </w:r>
      <w:r w:rsidRPr="00E45DE7">
        <w:rPr>
          <w:rFonts w:cstheme="minorHAnsi"/>
          <w:sz w:val="16"/>
          <w:szCs w:val="16"/>
        </w:rPr>
        <w:tab/>
      </w:r>
      <w:r w:rsidRPr="00E45DE7">
        <w:rPr>
          <w:rFonts w:cstheme="minorHAnsi"/>
          <w:sz w:val="16"/>
          <w:szCs w:val="16"/>
        </w:rPr>
        <w:tab/>
      </w:r>
      <w:r w:rsidRPr="00E45DE7">
        <w:rPr>
          <w:rFonts w:cstheme="minorHAnsi"/>
          <w:sz w:val="16"/>
          <w:szCs w:val="16"/>
        </w:rPr>
        <w:tab/>
      </w:r>
      <w:r w:rsidRPr="00E45DE7">
        <w:rPr>
          <w:rFonts w:cstheme="minorHAnsi"/>
          <w:color w:val="008000"/>
          <w:sz w:val="16"/>
          <w:szCs w:val="16"/>
        </w:rPr>
        <w:t>//Read low data register firs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atahigh = ((unsigned int)(ADCH &lt;&lt; 8));</w:t>
      </w:r>
      <w:r w:rsidRPr="00E45DE7">
        <w:rPr>
          <w:rFonts w:cstheme="minorHAnsi"/>
          <w:color w:val="008000"/>
          <w:sz w:val="16"/>
          <w:szCs w:val="16"/>
        </w:rPr>
        <w:tab/>
      </w:r>
      <w:r w:rsidRPr="00E45DE7">
        <w:rPr>
          <w:rFonts w:cstheme="minorHAnsi"/>
          <w:color w:val="008000"/>
          <w:sz w:val="16"/>
          <w:szCs w:val="16"/>
        </w:rPr>
        <w:tab/>
      </w:r>
      <w:r w:rsidRPr="00E45DE7">
        <w:rPr>
          <w:rFonts w:cstheme="minorHAnsi"/>
          <w:color w:val="008000"/>
          <w:sz w:val="16"/>
          <w:szCs w:val="16"/>
        </w:rPr>
        <w:tab/>
        <w:t>//Read high data regis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high = ADC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atahigh = datahigh &lt;&lt; 8;</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distance = datalow | datahigh;</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8000"/>
          <w:sz w:val="16"/>
          <w:szCs w:val="16"/>
        </w:rPr>
        <w:t>//Demo - assign color based on ADC va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if</w:t>
      </w:r>
      <w:r w:rsidRPr="00E45DE7">
        <w:rPr>
          <w:rFonts w:cstheme="minorHAnsi"/>
          <w:sz w:val="16"/>
          <w:szCs w:val="16"/>
        </w:rPr>
        <w:t>((25&lt;= distance) &amp;&amp; (distance &lt; 3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Red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datred = 0xff;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30&lt;= distance) &amp;&amp; (distance &lt; 3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Cyan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35&lt;= distance) &amp;&amp; (distance &lt; 4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Yellow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40&lt;= distance) &amp;&amp; (distance &lt; 4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Green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45&lt;= distance) &amp;&amp; (distance &lt; 5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Blue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r w:rsidRPr="00E45DE7">
        <w:rPr>
          <w:rFonts w:cstheme="minorHAnsi"/>
          <w:sz w:val="16"/>
          <w:szCs w:val="16"/>
        </w:rPr>
        <w:t xml:space="preserve"> </w:t>
      </w:r>
      <w:r w:rsidRPr="00E45DE7">
        <w:rPr>
          <w:rFonts w:cstheme="minorHAnsi"/>
          <w:color w:val="0000FF"/>
          <w:sz w:val="16"/>
          <w:szCs w:val="16"/>
        </w:rPr>
        <w:t>if</w:t>
      </w:r>
      <w:r w:rsidRPr="00E45DE7">
        <w:rPr>
          <w:rFonts w:cstheme="minorHAnsi"/>
          <w:sz w:val="16"/>
          <w:szCs w:val="16"/>
        </w:rPr>
        <w:t>((50&lt;= distance) &amp;&amp; (distance &lt; 5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Magenta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els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8000"/>
          <w:sz w:val="16"/>
          <w:szCs w:val="16"/>
        </w:rPr>
        <w:t>//White Senso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red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green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atblue = 0xff;</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color w:val="0000FF"/>
          <w:sz w:val="16"/>
          <w:szCs w:val="16"/>
        </w:rPr>
        <w:t>switch</w:t>
      </w:r>
      <w:r w:rsidRPr="00E45DE7">
        <w:rPr>
          <w:rFonts w:cstheme="minorHAnsi"/>
          <w:sz w:val="16"/>
          <w:szCs w:val="16"/>
        </w:rPr>
        <w:t>(Sensor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1 = distance;  </w:t>
      </w:r>
      <w:r w:rsidRPr="00E45DE7">
        <w:rPr>
          <w:rFonts w:cstheme="minorHAnsi"/>
          <w:color w:val="008000"/>
          <w:sz w:val="16"/>
          <w:szCs w:val="16"/>
        </w:rPr>
        <w:t>//Store data for sensor Lef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20, 150, 10, 40, datred, datgreen, datblue);</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1;</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Select Channel 1 for next conversion</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2 = distance;  </w:t>
      </w:r>
      <w:r w:rsidRPr="00E45DE7">
        <w:rPr>
          <w:rFonts w:cstheme="minorHAnsi"/>
          <w:color w:val="008000"/>
          <w:sz w:val="16"/>
          <w:szCs w:val="16"/>
        </w:rPr>
        <w:t>//Store data for sensor Lef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80, 110, 50, 8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2;</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2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3 = distance;  </w:t>
      </w:r>
      <w:r w:rsidRPr="00E45DE7">
        <w:rPr>
          <w:rFonts w:cstheme="minorHAnsi"/>
          <w:color w:val="008000"/>
          <w:sz w:val="16"/>
          <w:szCs w:val="16"/>
        </w:rPr>
        <w:t>//Store data for sensor Lef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80, 110, 160, 19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3;</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3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Left4 = distance;  </w:t>
      </w:r>
      <w:r w:rsidRPr="00E45DE7">
        <w:rPr>
          <w:rFonts w:cstheme="minorHAnsi"/>
          <w:color w:val="008000"/>
          <w:sz w:val="16"/>
          <w:szCs w:val="16"/>
        </w:rPr>
        <w:t>//Store data for sensor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Lef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20, 150, 200, 23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4;</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4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5:</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1 = distance;  </w:t>
      </w:r>
      <w:r w:rsidRPr="00E45DE7">
        <w:rPr>
          <w:rFonts w:cstheme="minorHAnsi"/>
          <w:color w:val="008000"/>
          <w:sz w:val="16"/>
          <w:szCs w:val="16"/>
        </w:rPr>
        <w:t>//Store data for sensor Righ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1</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70, 200, 10, 4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5;</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5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6:</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2 = distance;  </w:t>
      </w:r>
      <w:r w:rsidRPr="00E45DE7">
        <w:rPr>
          <w:rFonts w:cstheme="minorHAnsi"/>
          <w:color w:val="008000"/>
          <w:sz w:val="16"/>
          <w:szCs w:val="16"/>
        </w:rPr>
        <w:t>//Store data for sensor Righ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2</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210, 240, 50, 8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6;</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6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r>
      <w:r w:rsidRPr="00E45DE7">
        <w:rPr>
          <w:rFonts w:cstheme="minorHAnsi"/>
          <w:color w:val="0000FF"/>
          <w:sz w:val="16"/>
          <w:szCs w:val="16"/>
        </w:rPr>
        <w:t>case</w:t>
      </w:r>
      <w:r w:rsidRPr="00E45DE7">
        <w:rPr>
          <w:rFonts w:cstheme="minorHAnsi"/>
          <w:sz w:val="16"/>
          <w:szCs w:val="16"/>
        </w:rPr>
        <w:t xml:space="preserve"> 7:</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3 = distance;  </w:t>
      </w:r>
      <w:r w:rsidRPr="00E45DE7">
        <w:rPr>
          <w:rFonts w:cstheme="minorHAnsi"/>
          <w:color w:val="008000"/>
          <w:sz w:val="16"/>
          <w:szCs w:val="16"/>
        </w:rPr>
        <w:t>//Store data for sensor Righ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3</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210, 240, 160, 19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7;</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7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r w:rsidRPr="00E45DE7">
        <w:rPr>
          <w:rFonts w:cstheme="minorHAnsi"/>
          <w:sz w:val="16"/>
          <w:szCs w:val="16"/>
        </w:rPr>
        <w:tab/>
      </w:r>
      <w:r w:rsidRPr="00E45DE7">
        <w:rPr>
          <w:rFonts w:cstheme="minorHAnsi"/>
          <w:color w:val="0000FF"/>
          <w:sz w:val="16"/>
          <w:szCs w:val="16"/>
        </w:rPr>
        <w:t>default</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Right4 = distance;  </w:t>
      </w:r>
      <w:r w:rsidRPr="00E45DE7">
        <w:rPr>
          <w:rFonts w:cstheme="minorHAnsi"/>
          <w:color w:val="008000"/>
          <w:sz w:val="16"/>
          <w:szCs w:val="16"/>
        </w:rPr>
        <w:t>//Store data for sensor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Draw Sensor Right4</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VariableRectangle_LCD(170, 200, 200, 230, datred, datgreen, datblue);</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ADMUX = 0x00;</w:t>
      </w:r>
      <w:r w:rsidRPr="00E45DE7">
        <w:rPr>
          <w:rFonts w:cstheme="minorHAnsi"/>
          <w:sz w:val="16"/>
          <w:szCs w:val="16"/>
        </w:rPr>
        <w:tab/>
        <w:t xml:space="preserve"> </w:t>
      </w:r>
      <w:r w:rsidRPr="00E45DE7">
        <w:rPr>
          <w:rFonts w:cstheme="minorHAnsi"/>
          <w:sz w:val="16"/>
          <w:szCs w:val="16"/>
        </w:rPr>
        <w:tab/>
        <w:t xml:space="preserve">   </w:t>
      </w:r>
      <w:r w:rsidRPr="00E45DE7">
        <w:rPr>
          <w:rFonts w:cstheme="minorHAnsi"/>
          <w:sz w:val="16"/>
          <w:szCs w:val="16"/>
        </w:rPr>
        <w:tab/>
      </w:r>
      <w:r w:rsidRPr="00E45DE7">
        <w:rPr>
          <w:rFonts w:cstheme="minorHAnsi"/>
          <w:sz w:val="16"/>
          <w:szCs w:val="16"/>
        </w:rPr>
        <w:tab/>
        <w:t xml:space="preserve">   </w:t>
      </w:r>
      <w:r w:rsidRPr="00E45DE7">
        <w:rPr>
          <w:rFonts w:cstheme="minorHAnsi"/>
          <w:color w:val="008000"/>
          <w:sz w:val="16"/>
          <w:szCs w:val="16"/>
        </w:rPr>
        <w:t xml:space="preserve">//Select Channel 0 for next conversion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SensorCounter = 0;</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 xml:space="preserve">  </w:t>
      </w:r>
      <w:r w:rsidRPr="00E45DE7">
        <w:rPr>
          <w:rFonts w:cstheme="minorHAnsi"/>
          <w:color w:val="0000FF"/>
          <w:sz w:val="16"/>
          <w:szCs w:val="16"/>
        </w:rPr>
        <w:t>break</w:t>
      </w:r>
      <w:r w:rsidRPr="00E45DE7">
        <w:rPr>
          <w:rFonts w:cstheme="minorHAnsi"/>
          <w:sz w:val="16"/>
          <w:szCs w:val="16"/>
        </w:rPr>
        <w:t>;</w:t>
      </w:r>
      <w:r w:rsidRPr="00E45DE7">
        <w:rPr>
          <w:rFonts w:cstheme="minorHAnsi"/>
          <w:sz w:val="16"/>
          <w:szCs w:val="16"/>
        </w:rPr>
        <w:tab/>
      </w:r>
      <w:r w:rsidRPr="00E45DE7">
        <w:rPr>
          <w:rFonts w:cstheme="minorHAnsi"/>
          <w:sz w:val="16"/>
          <w:szCs w:val="16"/>
        </w:rPr>
        <w:tab/>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 xml:space="preserve"> SensorCounter++;</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Delay Functions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125u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125us(</w:t>
      </w:r>
      <w:r w:rsidRPr="00E45DE7">
        <w:rPr>
          <w:rFonts w:cstheme="minorHAnsi"/>
          <w:color w:val="0000FF"/>
          <w:sz w:val="16"/>
          <w:szCs w:val="16"/>
        </w:rPr>
        <w:t>void</w:t>
      </w: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13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num ms delay based on an 8MHz clock                                                  */</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8000"/>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color w:val="0000FF"/>
          <w:sz w:val="16"/>
          <w:szCs w:val="16"/>
        </w:rPr>
        <w:t>void</w:t>
      </w:r>
      <w:r w:rsidRPr="00E45DE7">
        <w:rPr>
          <w:rFonts w:cstheme="minorHAnsi"/>
          <w:sz w:val="16"/>
          <w:szCs w:val="16"/>
        </w:rPr>
        <w:t xml:space="preserve"> Delay_ms(</w:t>
      </w:r>
      <w:r w:rsidRPr="00E45DE7">
        <w:rPr>
          <w:rFonts w:cstheme="minorHAnsi"/>
          <w:color w:val="0000FF"/>
          <w:sz w:val="16"/>
          <w:szCs w:val="16"/>
        </w:rPr>
        <w:t>unsigned</w:t>
      </w:r>
      <w:r w:rsidRPr="00E45DE7">
        <w:rPr>
          <w:rFonts w:cstheme="minorHAnsi"/>
          <w:sz w:val="16"/>
          <w:szCs w:val="16"/>
        </w:rPr>
        <w:t xml:space="preserve"> </w:t>
      </w:r>
      <w:r w:rsidRPr="00E45DE7">
        <w:rPr>
          <w:rFonts w:cstheme="minorHAnsi"/>
          <w:color w:val="0000FF"/>
          <w:sz w:val="16"/>
          <w:szCs w:val="16"/>
        </w:rPr>
        <w:t>int</w:t>
      </w:r>
      <w:r w:rsidRPr="00E45DE7">
        <w:rPr>
          <w:rFonts w:cstheme="minorHAnsi"/>
          <w:sz w:val="16"/>
          <w:szCs w:val="16"/>
        </w:rPr>
        <w:t xml:space="preserve"> num)</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int</w:t>
      </w:r>
      <w:r w:rsidRPr="00E45DE7">
        <w:rPr>
          <w:rFonts w:cstheme="minorHAnsi"/>
          <w:sz w:val="16"/>
          <w:szCs w:val="16"/>
        </w:rPr>
        <w:t xml:space="preserve">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color w:val="0000FF"/>
          <w:sz w:val="16"/>
          <w:szCs w:val="16"/>
        </w:rPr>
        <w:t>for</w:t>
      </w:r>
      <w:r w:rsidRPr="00E45DE7">
        <w:rPr>
          <w:rFonts w:cstheme="minorHAnsi"/>
          <w:sz w:val="16"/>
          <w:szCs w:val="16"/>
        </w:rPr>
        <w:t xml:space="preserve"> (i=0; i&lt;(num*8); i++)</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r>
      <w:r w:rsidRPr="00E45DE7">
        <w:rPr>
          <w:rFonts w:cstheme="minorHAnsi"/>
          <w:sz w:val="16"/>
          <w:szCs w:val="16"/>
        </w:rPr>
        <w:tab/>
        <w:t>Delay_125us();</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ab/>
        <w:t>}</w:t>
      </w:r>
    </w:p>
    <w:p w:rsidR="00E45DE7" w:rsidRPr="00E45DE7" w:rsidRDefault="00E45DE7" w:rsidP="00E45DE7">
      <w:pPr>
        <w:autoSpaceDE w:val="0"/>
        <w:autoSpaceDN w:val="0"/>
        <w:adjustRightInd w:val="0"/>
        <w:spacing w:line="240" w:lineRule="auto"/>
        <w:jc w:val="left"/>
        <w:rPr>
          <w:rFonts w:cstheme="minorHAnsi"/>
          <w:sz w:val="16"/>
          <w:szCs w:val="16"/>
        </w:rPr>
      </w:pPr>
      <w:r w:rsidRPr="00E45DE7">
        <w:rPr>
          <w:rFonts w:cstheme="minorHAnsi"/>
          <w:sz w:val="16"/>
          <w:szCs w:val="16"/>
        </w:rPr>
        <w:t>}</w:t>
      </w: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Pr="00E45DE7" w:rsidRDefault="00E45DE7" w:rsidP="00E45DE7">
      <w:pPr>
        <w:autoSpaceDE w:val="0"/>
        <w:autoSpaceDN w:val="0"/>
        <w:adjustRightInd w:val="0"/>
        <w:spacing w:line="240" w:lineRule="auto"/>
        <w:jc w:val="left"/>
        <w:rPr>
          <w:rFonts w:ascii="Consolas" w:hAnsi="Consolas" w:cs="Consolas"/>
          <w:sz w:val="19"/>
          <w:szCs w:val="19"/>
        </w:rPr>
      </w:pPr>
    </w:p>
    <w:p w:rsidR="00E45DE7" w:rsidRDefault="00E45DE7">
      <w:pPr>
        <w:spacing w:after="200"/>
        <w:jc w:val="left"/>
        <w:rPr>
          <w:rFonts w:asciiTheme="majorHAnsi" w:eastAsiaTheme="majorEastAsia" w:hAnsiTheme="majorHAnsi" w:cstheme="majorBidi"/>
          <w:b/>
          <w:bCs/>
          <w:sz w:val="26"/>
          <w:szCs w:val="26"/>
        </w:rPr>
      </w:pPr>
      <w:r>
        <w:br w:type="page"/>
      </w:r>
    </w:p>
    <w:p w:rsidR="00E45DE7" w:rsidRDefault="00661C43" w:rsidP="00E45DE7">
      <w:pPr>
        <w:pStyle w:val="Heading2"/>
      </w:pPr>
      <w:bookmarkStart w:id="69" w:name="_Toc323213991"/>
      <w:r>
        <w:t>Micro-SD Card Code Functions</w:t>
      </w:r>
      <w:bookmarkEnd w:id="69"/>
    </w:p>
    <w:p w:rsidR="0006670D" w:rsidRPr="0006670D" w:rsidRDefault="0006670D" w:rsidP="0006670D"/>
    <w:p w:rsidR="00661C43" w:rsidRPr="005A2B84" w:rsidRDefault="00661C43" w:rsidP="005A2B84">
      <w:pPr>
        <w:pStyle w:val="Heading5"/>
      </w:pPr>
      <w:r w:rsidRPr="005A2B84">
        <w:t>RTC_Routines Header Fil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  RTC_ROUTINES HEADER FILE ******** </w:t>
      </w:r>
      <w:r w:rsidRPr="008C0586">
        <w:rPr>
          <w:rFonts w:cstheme="minorHAnsi"/>
          <w:color w:val="008000"/>
          <w:sz w:val="16"/>
          <w:szCs w:val="16"/>
        </w:rPr>
        <w:tab/>
      </w:r>
      <w:r w:rsidRPr="008C0586">
        <w:rPr>
          <w:rFonts w:cstheme="minorHAnsi"/>
          <w:color w:val="008000"/>
          <w:sz w:val="16"/>
          <w:szCs w:val="16"/>
        </w:rPr>
        <w:tab/>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ntroller: ATmega32 (Clock: 8 Mhz-internal)</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mpiler</w:t>
      </w:r>
      <w:r w:rsidRPr="008C0586">
        <w:rPr>
          <w:rFonts w:cstheme="minorHAnsi"/>
          <w:color w:val="008000"/>
          <w:sz w:val="16"/>
          <w:szCs w:val="16"/>
        </w:rPr>
        <w:tab/>
        <w:t>: AVR-GCC (winAVR with AVRStudio)</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Project V.: Version - 2.4.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Author</w:t>
      </w:r>
      <w:r w:rsidRPr="008C0586">
        <w:rPr>
          <w:rFonts w:cstheme="minorHAnsi"/>
          <w:color w:val="008000"/>
          <w:sz w:val="16"/>
          <w:szCs w:val="16"/>
        </w:rPr>
        <w:tab/>
        <w:t>: CC Dharmani, Chennai (India)</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ww.dharmanitech.com</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Date</w:t>
      </w:r>
      <w:r w:rsidRPr="008C0586">
        <w:rPr>
          <w:rFonts w:cstheme="minorHAnsi"/>
          <w:color w:val="008000"/>
          <w:sz w:val="16"/>
          <w:szCs w:val="16"/>
        </w:rPr>
        <w:tab/>
      </w:r>
      <w:r w:rsidRPr="008C0586">
        <w:rPr>
          <w:rFonts w:cstheme="minorHAnsi"/>
          <w:color w:val="008000"/>
          <w:sz w:val="16"/>
          <w:szCs w:val="16"/>
        </w:rPr>
        <w:tab/>
        <w:t>: 24 Apr 201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ifndef</w:t>
      </w:r>
      <w:r w:rsidRPr="008C0586">
        <w:rPr>
          <w:rFonts w:cstheme="minorHAnsi"/>
          <w:sz w:val="16"/>
          <w:szCs w:val="16"/>
        </w:rPr>
        <w:t xml:space="preserve"> _RTC_ROUTINES_H_</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_RTC_ROUTINES_H_</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ab/>
      </w:r>
      <w:r w:rsidRPr="008C0586">
        <w:rPr>
          <w:rFonts w:cstheme="minorHAnsi"/>
          <w:sz w:val="16"/>
          <w:szCs w:val="16"/>
        </w:rPr>
        <w:tab/>
        <w:t>SECONDS</w:t>
      </w:r>
      <w:r w:rsidRPr="008C0586">
        <w:rPr>
          <w:rFonts w:cstheme="minorHAnsi"/>
          <w:sz w:val="16"/>
          <w:szCs w:val="16"/>
        </w:rPr>
        <w:tab/>
      </w:r>
      <w:r w:rsidRPr="008C0586">
        <w:rPr>
          <w:rFonts w:cstheme="minorHAnsi"/>
          <w:sz w:val="16"/>
          <w:szCs w:val="16"/>
        </w:rPr>
        <w:tab/>
      </w:r>
      <w:r w:rsidRPr="008C0586">
        <w:rPr>
          <w:rFonts w:cstheme="minorHAnsi"/>
          <w:sz w:val="16"/>
          <w:szCs w:val="16"/>
        </w:rPr>
        <w:tab/>
        <w:t>rtc_register[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ab/>
      </w:r>
      <w:r w:rsidRPr="008C0586">
        <w:rPr>
          <w:rFonts w:cstheme="minorHAnsi"/>
          <w:sz w:val="16"/>
          <w:szCs w:val="16"/>
        </w:rPr>
        <w:tab/>
        <w:t>MINUTES</w:t>
      </w:r>
      <w:r w:rsidRPr="008C0586">
        <w:rPr>
          <w:rFonts w:cstheme="minorHAnsi"/>
          <w:sz w:val="16"/>
          <w:szCs w:val="16"/>
        </w:rPr>
        <w:tab/>
      </w:r>
      <w:r w:rsidRPr="008C0586">
        <w:rPr>
          <w:rFonts w:cstheme="minorHAnsi"/>
          <w:sz w:val="16"/>
          <w:szCs w:val="16"/>
        </w:rPr>
        <w:tab/>
      </w:r>
      <w:r w:rsidRPr="008C0586">
        <w:rPr>
          <w:rFonts w:cstheme="minorHAnsi"/>
          <w:sz w:val="16"/>
          <w:szCs w:val="16"/>
        </w:rPr>
        <w:tab/>
        <w:t>rtc_register[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ab/>
      </w:r>
      <w:r w:rsidRPr="008C0586">
        <w:rPr>
          <w:rFonts w:cstheme="minorHAnsi"/>
          <w:sz w:val="16"/>
          <w:szCs w:val="16"/>
        </w:rPr>
        <w:tab/>
        <w:t>HOURS</w:t>
      </w:r>
      <w:r w:rsidRPr="008C0586">
        <w:rPr>
          <w:rFonts w:cstheme="minorHAnsi"/>
          <w:sz w:val="16"/>
          <w:szCs w:val="16"/>
        </w:rPr>
        <w:tab/>
      </w:r>
      <w:r w:rsidRPr="008C0586">
        <w:rPr>
          <w:rFonts w:cstheme="minorHAnsi"/>
          <w:sz w:val="16"/>
          <w:szCs w:val="16"/>
        </w:rPr>
        <w:tab/>
      </w:r>
      <w:r w:rsidRPr="008C0586">
        <w:rPr>
          <w:rFonts w:cstheme="minorHAnsi"/>
          <w:sz w:val="16"/>
          <w:szCs w:val="16"/>
        </w:rPr>
        <w:tab/>
        <w:t>rtc_register[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ab/>
      </w:r>
      <w:r w:rsidRPr="008C0586">
        <w:rPr>
          <w:rFonts w:cstheme="minorHAnsi"/>
          <w:sz w:val="16"/>
          <w:szCs w:val="16"/>
        </w:rPr>
        <w:tab/>
        <w:t xml:space="preserve">DAY    </w:t>
      </w:r>
      <w:r w:rsidRPr="008C0586">
        <w:rPr>
          <w:rFonts w:cstheme="minorHAnsi"/>
          <w:sz w:val="16"/>
          <w:szCs w:val="16"/>
        </w:rPr>
        <w:tab/>
      </w:r>
      <w:r w:rsidRPr="008C0586">
        <w:rPr>
          <w:rFonts w:cstheme="minorHAnsi"/>
          <w:sz w:val="16"/>
          <w:szCs w:val="16"/>
        </w:rPr>
        <w:tab/>
      </w:r>
      <w:r w:rsidRPr="008C0586">
        <w:rPr>
          <w:rFonts w:cstheme="minorHAnsi"/>
          <w:sz w:val="16"/>
          <w:szCs w:val="16"/>
        </w:rPr>
        <w:tab/>
        <w:t>rtc_register[3]</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ab/>
      </w:r>
      <w:r w:rsidRPr="008C0586">
        <w:rPr>
          <w:rFonts w:cstheme="minorHAnsi"/>
          <w:sz w:val="16"/>
          <w:szCs w:val="16"/>
        </w:rPr>
        <w:tab/>
        <w:t xml:space="preserve">DATE   </w:t>
      </w:r>
      <w:r w:rsidRPr="008C0586">
        <w:rPr>
          <w:rFonts w:cstheme="minorHAnsi"/>
          <w:sz w:val="16"/>
          <w:szCs w:val="16"/>
        </w:rPr>
        <w:tab/>
      </w:r>
      <w:r w:rsidRPr="008C0586">
        <w:rPr>
          <w:rFonts w:cstheme="minorHAnsi"/>
          <w:sz w:val="16"/>
          <w:szCs w:val="16"/>
        </w:rPr>
        <w:tab/>
      </w:r>
      <w:r w:rsidRPr="008C0586">
        <w:rPr>
          <w:rFonts w:cstheme="minorHAnsi"/>
          <w:sz w:val="16"/>
          <w:szCs w:val="16"/>
        </w:rPr>
        <w:tab/>
        <w:t>rtc_register[4]</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ab/>
      </w:r>
      <w:r w:rsidRPr="008C0586">
        <w:rPr>
          <w:rFonts w:cstheme="minorHAnsi"/>
          <w:sz w:val="16"/>
          <w:szCs w:val="16"/>
        </w:rPr>
        <w:tab/>
        <w:t xml:space="preserve">MONTH  </w:t>
      </w:r>
      <w:r w:rsidRPr="008C0586">
        <w:rPr>
          <w:rFonts w:cstheme="minorHAnsi"/>
          <w:sz w:val="16"/>
          <w:szCs w:val="16"/>
        </w:rPr>
        <w:tab/>
      </w:r>
      <w:r w:rsidRPr="008C0586">
        <w:rPr>
          <w:rFonts w:cstheme="minorHAnsi"/>
          <w:sz w:val="16"/>
          <w:szCs w:val="16"/>
        </w:rPr>
        <w:tab/>
      </w:r>
      <w:r w:rsidRPr="008C0586">
        <w:rPr>
          <w:rFonts w:cstheme="minorHAnsi"/>
          <w:sz w:val="16"/>
          <w:szCs w:val="16"/>
        </w:rPr>
        <w:tab/>
        <w:t>rtc_register[5]</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ab/>
      </w:r>
      <w:r w:rsidRPr="008C0586">
        <w:rPr>
          <w:rFonts w:cstheme="minorHAnsi"/>
          <w:sz w:val="16"/>
          <w:szCs w:val="16"/>
        </w:rPr>
        <w:tab/>
        <w:t xml:space="preserve">YEAR   </w:t>
      </w:r>
      <w:r w:rsidRPr="008C0586">
        <w:rPr>
          <w:rFonts w:cstheme="minorHAnsi"/>
          <w:sz w:val="16"/>
          <w:szCs w:val="16"/>
        </w:rPr>
        <w:tab/>
      </w:r>
      <w:r w:rsidRPr="008C0586">
        <w:rPr>
          <w:rFonts w:cstheme="minorHAnsi"/>
          <w:sz w:val="16"/>
          <w:szCs w:val="16"/>
        </w:rPr>
        <w:tab/>
      </w:r>
      <w:r w:rsidRPr="008C0586">
        <w:rPr>
          <w:rFonts w:cstheme="minorHAnsi"/>
          <w:sz w:val="16"/>
          <w:szCs w:val="16"/>
        </w:rPr>
        <w:tab/>
        <w:t>rtc_register[6]</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dateFAT, timeFA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register[7];</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setStartAddress(</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read(</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writ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getTim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getDat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displayTim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displayDat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RTC_displayDay(</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RTC_updateRegisters(</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writeTim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writeDat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updateTim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TC_updateDat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getDateTime_FAT(</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endif</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ab/>
      </w:r>
    </w:p>
    <w:p w:rsidR="0006670D" w:rsidRDefault="0006670D">
      <w:pPr>
        <w:spacing w:after="200"/>
        <w:jc w:val="left"/>
      </w:pPr>
      <w:r>
        <w:br w:type="page"/>
      </w:r>
    </w:p>
    <w:p w:rsidR="00661C43" w:rsidRDefault="00661C43" w:rsidP="005A2B84">
      <w:pPr>
        <w:pStyle w:val="Heading5"/>
      </w:pPr>
      <w:r>
        <w:t>I2C Routines Header Fil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  I2C_ROUTINES HEADER FILE ******** </w:t>
      </w:r>
      <w:r w:rsidRPr="008C0586">
        <w:rPr>
          <w:rFonts w:cstheme="minorHAnsi"/>
          <w:color w:val="008000"/>
          <w:sz w:val="16"/>
          <w:szCs w:val="16"/>
        </w:rPr>
        <w:tab/>
      </w:r>
      <w:r w:rsidRPr="008C0586">
        <w:rPr>
          <w:rFonts w:cstheme="minorHAnsi"/>
          <w:color w:val="008000"/>
          <w:sz w:val="16"/>
          <w:szCs w:val="16"/>
        </w:rPr>
        <w:tab/>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ntroller: ATmega32 (Clock: 8 Mhz-internal)</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mpiler</w:t>
      </w:r>
      <w:r w:rsidRPr="008C0586">
        <w:rPr>
          <w:rFonts w:cstheme="minorHAnsi"/>
          <w:color w:val="008000"/>
          <w:sz w:val="16"/>
          <w:szCs w:val="16"/>
        </w:rPr>
        <w:tab/>
        <w:t>: AVR-GCC (winAVR with AVRStudio)</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Project V.: Version - 2.4.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Author</w:t>
      </w:r>
      <w:r w:rsidRPr="008C0586">
        <w:rPr>
          <w:rFonts w:cstheme="minorHAnsi"/>
          <w:color w:val="008000"/>
          <w:sz w:val="16"/>
          <w:szCs w:val="16"/>
        </w:rPr>
        <w:tab/>
        <w:t>: CC Dharmani, Chennai (India)</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ww.dharmanitech.com</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Date</w:t>
      </w:r>
      <w:r w:rsidRPr="008C0586">
        <w:rPr>
          <w:rFonts w:cstheme="minorHAnsi"/>
          <w:color w:val="008000"/>
          <w:sz w:val="16"/>
          <w:szCs w:val="16"/>
        </w:rPr>
        <w:tab/>
      </w:r>
      <w:r w:rsidRPr="008C0586">
        <w:rPr>
          <w:rFonts w:cstheme="minorHAnsi"/>
          <w:color w:val="008000"/>
          <w:sz w:val="16"/>
          <w:szCs w:val="16"/>
        </w:rPr>
        <w:tab/>
        <w:t>: 24 Apr 201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ifndef</w:t>
      </w:r>
      <w:r w:rsidRPr="008C0586">
        <w:rPr>
          <w:rFonts w:cstheme="minorHAnsi"/>
          <w:sz w:val="16"/>
          <w:szCs w:val="16"/>
        </w:rPr>
        <w:t xml:space="preserve"> _I2C_ROUTINES_H_</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_I2C_ROUTINES_H_</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ab/>
        <w:t xml:space="preserve"> START</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0x0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PEAT_START</w:t>
      </w:r>
      <w:r w:rsidRPr="008C0586">
        <w:rPr>
          <w:rFonts w:cstheme="minorHAnsi"/>
          <w:sz w:val="16"/>
          <w:szCs w:val="16"/>
        </w:rPr>
        <w:tab/>
      </w:r>
      <w:r w:rsidRPr="008C0586">
        <w:rPr>
          <w:rFonts w:cstheme="minorHAnsi"/>
          <w:sz w:val="16"/>
          <w:szCs w:val="16"/>
        </w:rPr>
        <w:tab/>
        <w:t>0x1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MT_SLA_ACK</w:t>
      </w:r>
      <w:r w:rsidRPr="008C0586">
        <w:rPr>
          <w:rFonts w:cstheme="minorHAnsi"/>
          <w:sz w:val="16"/>
          <w:szCs w:val="16"/>
        </w:rPr>
        <w:tab/>
      </w:r>
      <w:r w:rsidRPr="008C0586">
        <w:rPr>
          <w:rFonts w:cstheme="minorHAnsi"/>
          <w:sz w:val="16"/>
          <w:szCs w:val="16"/>
        </w:rPr>
        <w:tab/>
      </w:r>
      <w:r w:rsidRPr="008C0586">
        <w:rPr>
          <w:rFonts w:cstheme="minorHAnsi"/>
          <w:sz w:val="16"/>
          <w:szCs w:val="16"/>
        </w:rPr>
        <w:tab/>
        <w:t>0x1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MT_SLA_NACK</w:t>
      </w:r>
      <w:r w:rsidRPr="008C0586">
        <w:rPr>
          <w:rFonts w:cstheme="minorHAnsi"/>
          <w:sz w:val="16"/>
          <w:szCs w:val="16"/>
        </w:rPr>
        <w:tab/>
      </w:r>
      <w:r w:rsidRPr="008C0586">
        <w:rPr>
          <w:rFonts w:cstheme="minorHAnsi"/>
          <w:sz w:val="16"/>
          <w:szCs w:val="16"/>
        </w:rPr>
        <w:tab/>
        <w:t>0x2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MT_DATA_ACK</w:t>
      </w:r>
      <w:r w:rsidRPr="008C0586">
        <w:rPr>
          <w:rFonts w:cstheme="minorHAnsi"/>
          <w:sz w:val="16"/>
          <w:szCs w:val="16"/>
        </w:rPr>
        <w:tab/>
      </w:r>
      <w:r w:rsidRPr="008C0586">
        <w:rPr>
          <w:rFonts w:cstheme="minorHAnsi"/>
          <w:sz w:val="16"/>
          <w:szCs w:val="16"/>
        </w:rPr>
        <w:tab/>
        <w:t>0x2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MT_DATA_NACK</w:t>
      </w:r>
      <w:r w:rsidRPr="008C0586">
        <w:rPr>
          <w:rFonts w:cstheme="minorHAnsi"/>
          <w:sz w:val="16"/>
          <w:szCs w:val="16"/>
        </w:rPr>
        <w:tab/>
      </w:r>
      <w:r w:rsidRPr="008C0586">
        <w:rPr>
          <w:rFonts w:cstheme="minorHAnsi"/>
          <w:sz w:val="16"/>
          <w:szCs w:val="16"/>
        </w:rPr>
        <w:tab/>
        <w:t>0x3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MR_SLA_ACK</w:t>
      </w:r>
      <w:r w:rsidRPr="008C0586">
        <w:rPr>
          <w:rFonts w:cstheme="minorHAnsi"/>
          <w:sz w:val="16"/>
          <w:szCs w:val="16"/>
        </w:rPr>
        <w:tab/>
      </w:r>
      <w:r w:rsidRPr="008C0586">
        <w:rPr>
          <w:rFonts w:cstheme="minorHAnsi"/>
          <w:sz w:val="16"/>
          <w:szCs w:val="16"/>
        </w:rPr>
        <w:tab/>
      </w:r>
      <w:r w:rsidRPr="008C0586">
        <w:rPr>
          <w:rFonts w:cstheme="minorHAnsi"/>
          <w:sz w:val="16"/>
          <w:szCs w:val="16"/>
        </w:rPr>
        <w:tab/>
        <w:t>0x4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MR_SLA_NACK</w:t>
      </w:r>
      <w:r w:rsidRPr="008C0586">
        <w:rPr>
          <w:rFonts w:cstheme="minorHAnsi"/>
          <w:sz w:val="16"/>
          <w:szCs w:val="16"/>
        </w:rPr>
        <w:tab/>
      </w:r>
      <w:r w:rsidRPr="008C0586">
        <w:rPr>
          <w:rFonts w:cstheme="minorHAnsi"/>
          <w:sz w:val="16"/>
          <w:szCs w:val="16"/>
        </w:rPr>
        <w:tab/>
        <w:t>0x4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MR_DATA_ACK</w:t>
      </w:r>
      <w:r w:rsidRPr="008C0586">
        <w:rPr>
          <w:rFonts w:cstheme="minorHAnsi"/>
          <w:sz w:val="16"/>
          <w:szCs w:val="16"/>
        </w:rPr>
        <w:tab/>
      </w:r>
      <w:r w:rsidRPr="008C0586">
        <w:rPr>
          <w:rFonts w:cstheme="minorHAnsi"/>
          <w:sz w:val="16"/>
          <w:szCs w:val="16"/>
        </w:rPr>
        <w:tab/>
        <w:t>0x5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MR_DATA_NACK</w:t>
      </w:r>
      <w:r w:rsidRPr="008C0586">
        <w:rPr>
          <w:rFonts w:cstheme="minorHAnsi"/>
          <w:sz w:val="16"/>
          <w:szCs w:val="16"/>
        </w:rPr>
        <w:tab/>
      </w:r>
      <w:r w:rsidRPr="008C0586">
        <w:rPr>
          <w:rFonts w:cstheme="minorHAnsi"/>
          <w:sz w:val="16"/>
          <w:szCs w:val="16"/>
        </w:rPr>
        <w:tab/>
        <w:t>0x5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RB_LOST</w:t>
      </w:r>
      <w:r w:rsidRPr="008C0586">
        <w:rPr>
          <w:rFonts w:cstheme="minorHAnsi"/>
          <w:sz w:val="16"/>
          <w:szCs w:val="16"/>
        </w:rPr>
        <w:tab/>
      </w:r>
      <w:r w:rsidRPr="008C0586">
        <w:rPr>
          <w:rFonts w:cstheme="minorHAnsi"/>
          <w:sz w:val="16"/>
          <w:szCs w:val="16"/>
        </w:rPr>
        <w:tab/>
      </w:r>
      <w:r w:rsidRPr="008C0586">
        <w:rPr>
          <w:rFonts w:cstheme="minorHAnsi"/>
          <w:sz w:val="16"/>
          <w:szCs w:val="16"/>
        </w:rPr>
        <w:tab/>
        <w:t>0x38</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RROR_CODE</w:t>
      </w:r>
      <w:r w:rsidRPr="008C0586">
        <w:rPr>
          <w:rFonts w:cstheme="minorHAnsi"/>
          <w:sz w:val="16"/>
          <w:szCs w:val="16"/>
        </w:rPr>
        <w:tab/>
      </w:r>
      <w:r w:rsidRPr="008C0586">
        <w:rPr>
          <w:rFonts w:cstheme="minorHAnsi"/>
          <w:sz w:val="16"/>
          <w:szCs w:val="16"/>
        </w:rPr>
        <w:tab/>
      </w:r>
      <w:r w:rsidRPr="008C0586">
        <w:rPr>
          <w:rFonts w:cstheme="minorHAnsi"/>
          <w:sz w:val="16"/>
          <w:szCs w:val="16"/>
        </w:rPr>
        <w:tab/>
        <w:t>0x7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ab/>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DS1307_W</w:t>
      </w:r>
      <w:r w:rsidRPr="008C0586">
        <w:rPr>
          <w:rFonts w:cstheme="minorHAnsi"/>
          <w:sz w:val="16"/>
          <w:szCs w:val="16"/>
        </w:rPr>
        <w:tab/>
      </w:r>
      <w:r w:rsidRPr="008C0586">
        <w:rPr>
          <w:rFonts w:cstheme="minorHAnsi"/>
          <w:sz w:val="16"/>
          <w:szCs w:val="16"/>
        </w:rPr>
        <w:tab/>
      </w:r>
      <w:r w:rsidRPr="008C0586">
        <w:rPr>
          <w:rFonts w:cstheme="minorHAnsi"/>
          <w:sz w:val="16"/>
          <w:szCs w:val="16"/>
        </w:rPr>
        <w:tab/>
        <w:t>0xd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DS1307_R</w:t>
      </w:r>
      <w:r w:rsidRPr="008C0586">
        <w:rPr>
          <w:rFonts w:cstheme="minorHAnsi"/>
          <w:sz w:val="16"/>
          <w:szCs w:val="16"/>
        </w:rPr>
        <w:tab/>
      </w:r>
      <w:r w:rsidRPr="008C0586">
        <w:rPr>
          <w:rFonts w:cstheme="minorHAnsi"/>
          <w:sz w:val="16"/>
          <w:szCs w:val="16"/>
        </w:rPr>
        <w:tab/>
      </w:r>
      <w:r w:rsidRPr="008C0586">
        <w:rPr>
          <w:rFonts w:cstheme="minorHAnsi"/>
          <w:sz w:val="16"/>
          <w:szCs w:val="16"/>
        </w:rPr>
        <w:tab/>
        <w:t>0xd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EPROM_W</w:t>
      </w:r>
      <w:r w:rsidRPr="008C0586">
        <w:rPr>
          <w:rFonts w:cstheme="minorHAnsi"/>
          <w:sz w:val="16"/>
          <w:szCs w:val="16"/>
        </w:rPr>
        <w:tab/>
      </w:r>
      <w:r w:rsidRPr="008C0586">
        <w:rPr>
          <w:rFonts w:cstheme="minorHAnsi"/>
          <w:sz w:val="16"/>
          <w:szCs w:val="16"/>
        </w:rPr>
        <w:tab/>
      </w:r>
      <w:r w:rsidRPr="008C0586">
        <w:rPr>
          <w:rFonts w:cstheme="minorHAnsi"/>
          <w:sz w:val="16"/>
          <w:szCs w:val="16"/>
        </w:rPr>
        <w:tab/>
        <w:t>0xa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EPROM_R</w:t>
      </w:r>
      <w:r w:rsidRPr="008C0586">
        <w:rPr>
          <w:rFonts w:cstheme="minorHAnsi"/>
          <w:sz w:val="16"/>
          <w:szCs w:val="16"/>
        </w:rPr>
        <w:tab/>
      </w:r>
      <w:r w:rsidRPr="008C0586">
        <w:rPr>
          <w:rFonts w:cstheme="minorHAnsi"/>
          <w:sz w:val="16"/>
          <w:szCs w:val="16"/>
        </w:rPr>
        <w:tab/>
      </w:r>
      <w:r w:rsidRPr="008C0586">
        <w:rPr>
          <w:rFonts w:cstheme="minorHAnsi"/>
          <w:sz w:val="16"/>
          <w:szCs w:val="16"/>
        </w:rPr>
        <w:tab/>
        <w:t>0xa1</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twi_init(</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i2c_start(</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i2c_repeatStart(</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i2c_sendAddress(</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i2c_sendData(</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i2c_receiveData_ACK(</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i2c_receiveData_NACK(</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2c_stop(</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endif</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ab/>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rPr>
          <w:rFonts w:cstheme="minorHAnsi"/>
          <w:sz w:val="16"/>
          <w:szCs w:val="16"/>
        </w:rPr>
      </w:pPr>
    </w:p>
    <w:p w:rsidR="0006670D" w:rsidRDefault="0006670D">
      <w:pPr>
        <w:spacing w:after="200"/>
        <w:jc w:val="left"/>
        <w:rPr>
          <w:b/>
          <w:bCs/>
          <w:i/>
          <w:szCs w:val="24"/>
        </w:rPr>
      </w:pPr>
      <w:r>
        <w:br w:type="page"/>
      </w:r>
    </w:p>
    <w:p w:rsidR="00661C43" w:rsidRDefault="00661C43" w:rsidP="005A2B84">
      <w:pPr>
        <w:pStyle w:val="Heading5"/>
      </w:pPr>
      <w:r>
        <w:t>Raw Data Transfer Routines Header Fil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 ****** FUNCTIONS FOR SD RAW DATA TRANSFER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ntroller: ATmega32 (Clock: 8 Mhz-internal)</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mpiler</w:t>
      </w:r>
      <w:r w:rsidRPr="008C0586">
        <w:rPr>
          <w:rFonts w:cstheme="minorHAnsi"/>
          <w:color w:val="008000"/>
          <w:sz w:val="16"/>
          <w:szCs w:val="16"/>
        </w:rPr>
        <w:tab/>
        <w:t>: AVR-GCC (winAVR with AVRStudio)</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Project V.: Version - 2.4.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Author</w:t>
      </w:r>
      <w:r w:rsidRPr="008C0586">
        <w:rPr>
          <w:rFonts w:cstheme="minorHAnsi"/>
          <w:color w:val="008000"/>
          <w:sz w:val="16"/>
          <w:szCs w:val="16"/>
        </w:rPr>
        <w:tab/>
        <w:t>: CC Dharmani, Chennai (India)</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ww.dharmanitech.com</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Date</w:t>
      </w:r>
      <w:r w:rsidRPr="008C0586">
        <w:rPr>
          <w:rFonts w:cstheme="minorHAnsi"/>
          <w:color w:val="008000"/>
          <w:sz w:val="16"/>
          <w:szCs w:val="16"/>
        </w:rPr>
        <w:tab/>
      </w:r>
      <w:r w:rsidRPr="008C0586">
        <w:rPr>
          <w:rFonts w:cstheme="minorHAnsi"/>
          <w:color w:val="008000"/>
          <w:sz w:val="16"/>
          <w:szCs w:val="16"/>
        </w:rPr>
        <w:tab/>
        <w:t>: 24 Apr 201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Link to the Post: http://www.dharmanitech.com/2009/01/sd-card-interfacing-with-atmega8-fat32.html</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ifndef</w:t>
      </w:r>
      <w:r w:rsidRPr="008C0586">
        <w:rPr>
          <w:rFonts w:cstheme="minorHAnsi"/>
          <w:sz w:val="16"/>
          <w:szCs w:val="16"/>
        </w:rPr>
        <w:t xml:space="preserve"> _SD_ROUTINES_H_</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_SD_ROUTINES_H_</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Use following macro if you don't want to activate the multiple block access function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those functions are not required for FAT32</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FAT_TESTING_ONLY</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use following macros if PB1 pin is used for Chip Select of SD</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define SD_CS_ASSERT     PORTB &amp;= ~0x0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define SD_CS_DEASSERT   PORTB |= 0x02</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use following macros if SS (PB4) pin is used for Chip Select of SD</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D_CS_ASSERT     PORTB &amp;= ~0x1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D_CS_DEASSERT   PORTB |= 0x10</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SD commands, many of these are not used her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GO_IDLE_STATE            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ND_OP_COND             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ND_IF_COND</w:t>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ND_CSD                 9</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TOP_TRANSMISSION        1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ND_STATUS              13</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T_BLOCK_LEN            16</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AD_SINGLE_BLOCK        17</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AD_MULTIPLE_BLOCKS     1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WRITE_SINGLE_BLOCK       24</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WRITE_MULTIPLE_BLOCKS    25</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RASE_BLOCK_START_ADDR   3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RASE_BLOCK_END_ADDR     33</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RASE_SELECTED_BLOCKS    3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D_SEND_OP_COND</w:t>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41   </w:t>
      </w:r>
      <w:r w:rsidRPr="008C0586">
        <w:rPr>
          <w:rFonts w:cstheme="minorHAnsi"/>
          <w:color w:val="008000"/>
          <w:sz w:val="16"/>
          <w:szCs w:val="16"/>
        </w:rPr>
        <w:t>//ACMD</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PP_CMD</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55</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AD_OCR</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5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CRC_ON_OFF               59</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ON     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OFF    0</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latile</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 totalBlocks;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latile</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HC_flag, cardType, buffer[512];</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init(</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sendComman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cmd,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arg);</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readSingleBlock(</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writeSingleBlock(</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readMultipleBlock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totalBlock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writeMultipleBlock(</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totalBlock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eras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totalBlock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endif</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rPr>
          <w:rFonts w:cstheme="minorHAnsi"/>
          <w:sz w:val="16"/>
          <w:szCs w:val="16"/>
        </w:rPr>
      </w:pPr>
    </w:p>
    <w:p w:rsidR="00661C43" w:rsidRDefault="0006670D" w:rsidP="005A2B84">
      <w:pPr>
        <w:pStyle w:val="Heading5"/>
      </w:pPr>
      <w:r>
        <w:t>FAT32 Header Fil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 **** ROUTINES FOR FAT32 IMPLEMATATION OF SD CARD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ntroller: ATmega32 (Clock: 8 Mhz-internal)</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mpiler</w:t>
      </w:r>
      <w:r w:rsidRPr="008C0586">
        <w:rPr>
          <w:rFonts w:cstheme="minorHAnsi"/>
          <w:color w:val="008000"/>
          <w:sz w:val="16"/>
          <w:szCs w:val="16"/>
        </w:rPr>
        <w:tab/>
        <w:t>: AVR-GCC (winAVR with AVRStudio)</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Project V.: Version - 2.4.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Author</w:t>
      </w:r>
      <w:r w:rsidRPr="008C0586">
        <w:rPr>
          <w:rFonts w:cstheme="minorHAnsi"/>
          <w:color w:val="008000"/>
          <w:sz w:val="16"/>
          <w:szCs w:val="16"/>
        </w:rPr>
        <w:tab/>
        <w:t>: CC Dharmani, Chennai (India)</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ww.dharmanitech.com</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Date</w:t>
      </w:r>
      <w:r w:rsidRPr="008C0586">
        <w:rPr>
          <w:rFonts w:cstheme="minorHAnsi"/>
          <w:color w:val="008000"/>
          <w:sz w:val="16"/>
          <w:szCs w:val="16"/>
        </w:rPr>
        <w:tab/>
      </w:r>
      <w:r w:rsidRPr="008C0586">
        <w:rPr>
          <w:rFonts w:cstheme="minorHAnsi"/>
          <w:color w:val="008000"/>
          <w:sz w:val="16"/>
          <w:szCs w:val="16"/>
        </w:rPr>
        <w:tab/>
        <w:t>: 24 Apr 201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Link to the Post: http://www.dharmanitech.com/2009/01/sd-card-interfacing-with-atmega8-fat32.html</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ifndef</w:t>
      </w:r>
      <w:r w:rsidRPr="008C0586">
        <w:rPr>
          <w:rFonts w:cstheme="minorHAnsi"/>
          <w:sz w:val="16"/>
          <w:szCs w:val="16"/>
        </w:rPr>
        <w:t xml:space="preserve"> _FAT32_H_</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_FAT32_H_</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Structure to access Master Boot Record for getting info about partioion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struct</w:t>
      </w:r>
      <w:r w:rsidRPr="008C0586">
        <w:rPr>
          <w:rFonts w:cstheme="minorHAnsi"/>
          <w:sz w:val="16"/>
          <w:szCs w:val="16"/>
        </w:rPr>
        <w:t xml:space="preserve"> MBRinfo_Structur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ab/>
        <w:t>nothing[446];</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ignore, placed here to fill the gap in the structur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ab/>
        <w:t>partitionData[64];</w:t>
      </w:r>
      <w:r w:rsidRPr="008C0586">
        <w:rPr>
          <w:rFonts w:cstheme="minorHAnsi"/>
          <w:sz w:val="16"/>
          <w:szCs w:val="16"/>
        </w:rPr>
        <w:tab/>
      </w:r>
      <w:r w:rsidRPr="008C0586">
        <w:rPr>
          <w:rFonts w:cstheme="minorHAnsi"/>
          <w:color w:val="008000"/>
          <w:sz w:val="16"/>
          <w:szCs w:val="16"/>
        </w:rPr>
        <w:t>//partition records (16x4)</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ab/>
        <w:t>signature;</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0xaa55</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Structure to access info of the first partioion of the disk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struct</w:t>
      </w:r>
      <w:r w:rsidRPr="008C0586">
        <w:rPr>
          <w:rFonts w:cstheme="minorHAnsi"/>
          <w:sz w:val="16"/>
          <w:szCs w:val="16"/>
        </w:rPr>
        <w:t xml:space="preserve"> partitionInfo_Structure{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ab/>
        <w:t>status;</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0x80 - active partition</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w:t>
      </w:r>
      <w:r w:rsidRPr="008C0586">
        <w:rPr>
          <w:rFonts w:cstheme="minorHAnsi"/>
          <w:sz w:val="16"/>
          <w:szCs w:val="16"/>
        </w:rPr>
        <w:tab/>
        <w:t>headStart;</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tarting head</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ab/>
        <w:t>cylSectStart;</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tarting cylinder and secto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ab/>
        <w:t>type;</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 xml:space="preserve">//partition type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ab/>
        <w:t>headEnd;</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ending head of the partition</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ab/>
        <w:t>cylSectEnd;</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ending cylinder and secto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ab/>
        <w:t>firstSector;</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total sectors between MBR &amp; the first sector of the partition</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ab/>
        <w:t>sectorsTotal;</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ize of this partition in sector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Structure to access boot sector data</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struct</w:t>
      </w:r>
      <w:r w:rsidRPr="008C0586">
        <w:rPr>
          <w:rFonts w:cstheme="minorHAnsi"/>
          <w:sz w:val="16"/>
          <w:szCs w:val="16"/>
        </w:rPr>
        <w:t xml:space="preserve"> BS_Structur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jumpBoot[3]; </w:t>
      </w:r>
      <w:r w:rsidRPr="008C0586">
        <w:rPr>
          <w:rFonts w:cstheme="minorHAnsi"/>
          <w:color w:val="008000"/>
          <w:sz w:val="16"/>
          <w:szCs w:val="16"/>
        </w:rPr>
        <w:t>//default: 0x009000EB</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OEMName[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bytesPerSector; </w:t>
      </w:r>
      <w:r w:rsidRPr="008C0586">
        <w:rPr>
          <w:rFonts w:cstheme="minorHAnsi"/>
          <w:color w:val="008000"/>
          <w:sz w:val="16"/>
          <w:szCs w:val="16"/>
        </w:rPr>
        <w:t>//deafault: 51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ectorPerCluste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reservedSectorCoun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numberofFAT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rootEntryCoun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totalSectors_F16; </w:t>
      </w:r>
      <w:r w:rsidRPr="008C0586">
        <w:rPr>
          <w:rFonts w:cstheme="minorHAnsi"/>
          <w:color w:val="008000"/>
          <w:sz w:val="16"/>
          <w:szCs w:val="16"/>
        </w:rPr>
        <w:t>//must be 0 for FAT3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mediaTyp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FATsize_F16; </w:t>
      </w:r>
      <w:r w:rsidRPr="008C0586">
        <w:rPr>
          <w:rFonts w:cstheme="minorHAnsi"/>
          <w:color w:val="008000"/>
          <w:sz w:val="16"/>
          <w:szCs w:val="16"/>
        </w:rPr>
        <w:t>//must be 0 for FAT3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sectorsPerTrack;</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numberofHead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hiddenSector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totalSectors_F3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FATsize_F32; </w:t>
      </w:r>
      <w:r w:rsidRPr="008C0586">
        <w:rPr>
          <w:rFonts w:cstheme="minorHAnsi"/>
          <w:color w:val="008000"/>
          <w:sz w:val="16"/>
          <w:szCs w:val="16"/>
        </w:rPr>
        <w:t>//count of sectors occupied by one FA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extFlag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FSversion; </w:t>
      </w:r>
      <w:r w:rsidRPr="008C0586">
        <w:rPr>
          <w:rFonts w:cstheme="minorHAnsi"/>
          <w:color w:val="008000"/>
          <w:sz w:val="16"/>
          <w:szCs w:val="16"/>
        </w:rPr>
        <w:t>//0x0000 (defines version 0.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rootCluster; </w:t>
      </w:r>
      <w:r w:rsidRPr="008C0586">
        <w:rPr>
          <w:rFonts w:cstheme="minorHAnsi"/>
          <w:color w:val="008000"/>
          <w:sz w:val="16"/>
          <w:szCs w:val="16"/>
        </w:rPr>
        <w:t>//first cluster of root directory (=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FSinfo; </w:t>
      </w:r>
      <w:r w:rsidRPr="008C0586">
        <w:rPr>
          <w:rFonts w:cstheme="minorHAnsi"/>
          <w:color w:val="008000"/>
          <w:sz w:val="16"/>
          <w:szCs w:val="16"/>
        </w:rPr>
        <w:t>//sector number of FSinfo structure (=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BackupBootSecto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served[1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driveNumbe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served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bootSignatur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volumeID;</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volumeLabel[11]; </w:t>
      </w:r>
      <w:r w:rsidRPr="008C0586">
        <w:rPr>
          <w:rFonts w:cstheme="minorHAnsi"/>
          <w:color w:val="008000"/>
          <w:sz w:val="16"/>
          <w:szCs w:val="16"/>
        </w:rPr>
        <w:t>//"NO NAME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ileSystemType[8]; </w:t>
      </w:r>
      <w:r w:rsidRPr="008C0586">
        <w:rPr>
          <w:rFonts w:cstheme="minorHAnsi"/>
          <w:color w:val="008000"/>
          <w:sz w:val="16"/>
          <w:szCs w:val="16"/>
        </w:rPr>
        <w:t>//"FAT3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bootData[42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bootEndSignature; </w:t>
      </w:r>
      <w:r w:rsidRPr="008C0586">
        <w:rPr>
          <w:rFonts w:cstheme="minorHAnsi"/>
          <w:color w:val="008000"/>
          <w:sz w:val="16"/>
          <w:szCs w:val="16"/>
        </w:rPr>
        <w:t>//0xaa55</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Structure to access FSinfo sector data</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struct</w:t>
      </w:r>
      <w:r w:rsidRPr="008C0586">
        <w:rPr>
          <w:rFonts w:cstheme="minorHAnsi"/>
          <w:sz w:val="16"/>
          <w:szCs w:val="16"/>
        </w:rPr>
        <w:t xml:space="preserve"> FSInfo_Structur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leadSignature; </w:t>
      </w:r>
      <w:r w:rsidRPr="008C0586">
        <w:rPr>
          <w:rFonts w:cstheme="minorHAnsi"/>
          <w:color w:val="008000"/>
          <w:sz w:val="16"/>
          <w:szCs w:val="16"/>
        </w:rPr>
        <w:t>//0x4161525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served1[48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ructureSignature; </w:t>
      </w:r>
      <w:r w:rsidRPr="008C0586">
        <w:rPr>
          <w:rFonts w:cstheme="minorHAnsi"/>
          <w:color w:val="008000"/>
          <w:sz w:val="16"/>
          <w:szCs w:val="16"/>
        </w:rPr>
        <w:t>//0x6141727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freeClusterCount; </w:t>
      </w:r>
      <w:r w:rsidRPr="008C0586">
        <w:rPr>
          <w:rFonts w:cstheme="minorHAnsi"/>
          <w:color w:val="008000"/>
          <w:sz w:val="16"/>
          <w:szCs w:val="16"/>
        </w:rPr>
        <w:t>//initial: 0xffffffff</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nextFreeCluster; </w:t>
      </w:r>
      <w:r w:rsidRPr="008C0586">
        <w:rPr>
          <w:rFonts w:cstheme="minorHAnsi"/>
          <w:color w:val="008000"/>
          <w:sz w:val="16"/>
          <w:szCs w:val="16"/>
        </w:rPr>
        <w:t>//initial: 0xffffffff</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served2[1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trailSignature; </w:t>
      </w:r>
      <w:r w:rsidRPr="008C0586">
        <w:rPr>
          <w:rFonts w:cstheme="minorHAnsi"/>
          <w:color w:val="008000"/>
          <w:sz w:val="16"/>
          <w:szCs w:val="16"/>
        </w:rPr>
        <w:t>//0xaa55000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Structure to access Directory Entry in the FA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struct</w:t>
      </w:r>
      <w:r w:rsidRPr="008C0586">
        <w:rPr>
          <w:rFonts w:cstheme="minorHAnsi"/>
          <w:sz w:val="16"/>
          <w:szCs w:val="16"/>
        </w:rPr>
        <w:t xml:space="preserve"> dir_Structur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name[1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attrib; </w:t>
      </w:r>
      <w:r w:rsidRPr="008C0586">
        <w:rPr>
          <w:rFonts w:cstheme="minorHAnsi"/>
          <w:color w:val="008000"/>
          <w:sz w:val="16"/>
          <w:szCs w:val="16"/>
        </w:rPr>
        <w:t>//file attribute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NTreserved; </w:t>
      </w:r>
      <w:r w:rsidRPr="008C0586">
        <w:rPr>
          <w:rFonts w:cstheme="minorHAnsi"/>
          <w:color w:val="008000"/>
          <w:sz w:val="16"/>
          <w:szCs w:val="16"/>
        </w:rPr>
        <w:t>//always 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timeTenth; </w:t>
      </w:r>
      <w:r w:rsidRPr="008C0586">
        <w:rPr>
          <w:rFonts w:cstheme="minorHAnsi"/>
          <w:color w:val="008000"/>
          <w:sz w:val="16"/>
          <w:szCs w:val="16"/>
        </w:rPr>
        <w:t>//tenths of seconds, set to 0 her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createTime; </w:t>
      </w:r>
      <w:r w:rsidRPr="008C0586">
        <w:rPr>
          <w:rFonts w:cstheme="minorHAnsi"/>
          <w:color w:val="008000"/>
          <w:sz w:val="16"/>
          <w:szCs w:val="16"/>
        </w:rPr>
        <w:t>//time file was created</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createDate; </w:t>
      </w:r>
      <w:r w:rsidRPr="008C0586">
        <w:rPr>
          <w:rFonts w:cstheme="minorHAnsi"/>
          <w:color w:val="008000"/>
          <w:sz w:val="16"/>
          <w:szCs w:val="16"/>
        </w:rPr>
        <w:t>//date file was created</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lastAccessDat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firstClusterHI; </w:t>
      </w:r>
      <w:r w:rsidRPr="008C0586">
        <w:rPr>
          <w:rFonts w:cstheme="minorHAnsi"/>
          <w:color w:val="008000"/>
          <w:sz w:val="16"/>
          <w:szCs w:val="16"/>
        </w:rPr>
        <w:t>//higher word of the first cluster numbe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writeTime; </w:t>
      </w:r>
      <w:r w:rsidRPr="008C0586">
        <w:rPr>
          <w:rFonts w:cstheme="minorHAnsi"/>
          <w:color w:val="008000"/>
          <w:sz w:val="16"/>
          <w:szCs w:val="16"/>
        </w:rPr>
        <w:t>//time of last writ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writeDate; </w:t>
      </w:r>
      <w:r w:rsidRPr="008C0586">
        <w:rPr>
          <w:rFonts w:cstheme="minorHAnsi"/>
          <w:color w:val="008000"/>
          <w:sz w:val="16"/>
          <w:szCs w:val="16"/>
        </w:rPr>
        <w:t>//date of last writ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firstClusterLO; </w:t>
      </w:r>
      <w:r w:rsidRPr="008C0586">
        <w:rPr>
          <w:rFonts w:cstheme="minorHAnsi"/>
          <w:color w:val="008000"/>
          <w:sz w:val="16"/>
          <w:szCs w:val="16"/>
        </w:rPr>
        <w:t>//lower word of the first cluster numbe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fileSize; </w:t>
      </w:r>
      <w:r w:rsidRPr="008C0586">
        <w:rPr>
          <w:rFonts w:cstheme="minorHAnsi"/>
          <w:color w:val="008000"/>
          <w:sz w:val="16"/>
          <w:szCs w:val="16"/>
        </w:rPr>
        <w:t>//size of file in byte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Attribute definitions for file/directory</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TTR_READ_ONLY     0x0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TTR_HIDDEN        0x0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TTR_SYSTEM        0x04</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TTR_VOLUME_ID     0x08</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TTR_DIRECTORY     0x1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TTR_ARCHIVE       0x2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TTR_LONG_NAME     0x0f</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DIR_ENTRY_SIZE     0x3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MPTY              0x0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DELETED            0xe5</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GET     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T     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AD</w:t>
      </w:r>
      <w:r w:rsidRPr="008C0586">
        <w:rPr>
          <w:rFonts w:cstheme="minorHAnsi"/>
          <w:sz w:val="16"/>
          <w:szCs w:val="16"/>
        </w:rPr>
        <w:tab/>
        <w:t>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VERIFY  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DD</w:t>
      </w:r>
      <w:r w:rsidRPr="008C0586">
        <w:rPr>
          <w:rFonts w:cstheme="minorHAnsi"/>
          <w:sz w:val="16"/>
          <w:szCs w:val="16"/>
        </w:rPr>
        <w:tab/>
      </w:r>
      <w:r w:rsidRPr="008C0586">
        <w:rPr>
          <w:rFonts w:cstheme="minorHAnsi"/>
          <w:sz w:val="16"/>
          <w:szCs w:val="16"/>
        </w:rPr>
        <w:tab/>
        <w:t>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MOVE</w:t>
      </w:r>
      <w:r w:rsidRPr="008C0586">
        <w:rPr>
          <w:rFonts w:cstheme="minorHAnsi"/>
          <w:sz w:val="16"/>
          <w:szCs w:val="16"/>
        </w:rPr>
        <w:tab/>
        <w:t>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LOW</w:t>
      </w:r>
      <w:r w:rsidRPr="008C0586">
        <w:rPr>
          <w:rFonts w:cstheme="minorHAnsi"/>
          <w:sz w:val="16"/>
          <w:szCs w:val="16"/>
        </w:rPr>
        <w:tab/>
      </w:r>
      <w:r w:rsidRPr="008C0586">
        <w:rPr>
          <w:rFonts w:cstheme="minorHAnsi"/>
          <w:sz w:val="16"/>
          <w:szCs w:val="16"/>
        </w:rPr>
        <w:tab/>
        <w:t>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HIGH</w:t>
      </w:r>
      <w:r w:rsidRPr="008C0586">
        <w:rPr>
          <w:rFonts w:cstheme="minorHAnsi"/>
          <w:sz w:val="16"/>
          <w:szCs w:val="16"/>
        </w:rPr>
        <w:tab/>
        <w:t>1</w:t>
      </w:r>
      <w:r w:rsidRPr="008C0586">
        <w:rPr>
          <w:rFonts w:cstheme="minorHAnsi"/>
          <w:sz w:val="16"/>
          <w:szCs w:val="16"/>
        </w:rPr>
        <w:tab/>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TOTAL_FREE   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NEXT_FREE    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GET_LIST     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GET_FILE     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DELETE</w:t>
      </w:r>
      <w:r w:rsidRPr="008C0586">
        <w:rPr>
          <w:rFonts w:cstheme="minorHAnsi"/>
          <w:sz w:val="16"/>
          <w:szCs w:val="16"/>
        </w:rPr>
        <w:tab/>
      </w:r>
      <w:r w:rsidRPr="008C0586">
        <w:rPr>
          <w:rFonts w:cstheme="minorHAnsi"/>
          <w:sz w:val="16"/>
          <w:szCs w:val="16"/>
        </w:rPr>
        <w:tab/>
        <w:t xml:space="preserve"> 2</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OF</w:t>
      </w:r>
      <w:r w:rsidRPr="008C0586">
        <w:rPr>
          <w:rFonts w:cstheme="minorHAnsi"/>
          <w:sz w:val="16"/>
          <w:szCs w:val="16"/>
        </w:rPr>
        <w:tab/>
      </w:r>
      <w:r w:rsidRPr="008C0586">
        <w:rPr>
          <w:rFonts w:cstheme="minorHAnsi"/>
          <w:sz w:val="16"/>
          <w:szCs w:val="16"/>
        </w:rPr>
        <w:tab/>
        <w:t>0x0fffffff</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 external variables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latile</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firstDataSector, rootCluster, totalClusters;</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latile</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bytesPerSector, sectorPerCluster, reservedSectorCoun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unusedSectors, appendFileSector, appendFileLocation, fileSize, appendStartCluster;</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global flag to keep track of free cluster count updating in FSinfo secto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reeClusterCountUpdated;</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 functions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getBootSectorData (</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getFirstSector(</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clusterNumbe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getSetFreeCluster(</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totOrNext,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get_set,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FSEntry);</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struct</w:t>
      </w:r>
      <w:r w:rsidRPr="008C0586">
        <w:rPr>
          <w:rFonts w:cstheme="minorHAnsi"/>
          <w:sz w:val="16"/>
          <w:szCs w:val="16"/>
        </w:rPr>
        <w:t xml:space="preserve"> dir_Structure* findFiles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lag,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ileNam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getSetNextCluster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clusterNumber,</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get_set,</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clusterEntry);</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adFil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lag,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ileNam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convertFileNam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ileNam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writeFil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ileNam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appendFile (</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earchNextFreeCluster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Cluster);</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memoryStatistics (</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displayMemory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lag,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memory);</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deleteFil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ileNam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freeMemoryUpdat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flag,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ize);</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endif</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rPr>
          <w:rFonts w:cstheme="minorHAnsi"/>
          <w:sz w:val="16"/>
          <w:szCs w:val="16"/>
        </w:rPr>
      </w:pPr>
    </w:p>
    <w:p w:rsidR="0006670D" w:rsidRDefault="0006670D">
      <w:pPr>
        <w:spacing w:after="200"/>
        <w:jc w:val="left"/>
        <w:rPr>
          <w:b/>
          <w:bCs/>
          <w:i/>
          <w:szCs w:val="24"/>
        </w:rPr>
      </w:pPr>
      <w:r>
        <w:br w:type="page"/>
      </w:r>
    </w:p>
    <w:p w:rsidR="00661C43" w:rsidRDefault="00661C43" w:rsidP="005A2B84">
      <w:pPr>
        <w:pStyle w:val="Heading5"/>
      </w:pPr>
      <w:r>
        <w:t>USART Header File</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 FUNCTIONS FOR SERIAL COMMUNICATION USING UART *******</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ntroller: ATmega32 (Clock: 8 Mhz-internal)</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Compiler</w:t>
      </w:r>
      <w:r w:rsidRPr="008C0586">
        <w:rPr>
          <w:rFonts w:cstheme="minorHAnsi"/>
          <w:color w:val="008000"/>
          <w:sz w:val="16"/>
          <w:szCs w:val="16"/>
        </w:rPr>
        <w:tab/>
        <w:t>: AVR-GCC (winAVR with AVRStudio)</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Project V.: Version - 2.4.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Author</w:t>
      </w:r>
      <w:r w:rsidRPr="008C0586">
        <w:rPr>
          <w:rFonts w:cstheme="minorHAnsi"/>
          <w:color w:val="008000"/>
          <w:sz w:val="16"/>
          <w:szCs w:val="16"/>
        </w:rPr>
        <w:tab/>
        <w:t>: CC Dharmani, Chennai (India)</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ww.dharmanitech.com</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Date</w:t>
      </w:r>
      <w:r w:rsidRPr="008C0586">
        <w:rPr>
          <w:rFonts w:cstheme="minorHAnsi"/>
          <w:color w:val="008000"/>
          <w:sz w:val="16"/>
          <w:szCs w:val="16"/>
        </w:rPr>
        <w:tab/>
      </w:r>
      <w:r w:rsidRPr="008C0586">
        <w:rPr>
          <w:rFonts w:cstheme="minorHAnsi"/>
          <w:color w:val="008000"/>
          <w:sz w:val="16"/>
          <w:szCs w:val="16"/>
        </w:rPr>
        <w:tab/>
        <w:t>: 24 Apr 201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ifndef</w:t>
      </w:r>
      <w:r w:rsidRPr="008C0586">
        <w:rPr>
          <w:rFonts w:cstheme="minorHAnsi"/>
          <w:sz w:val="16"/>
          <w:szCs w:val="16"/>
        </w:rPr>
        <w:t xml:space="preserve"> _UART_ROUTINES_H_</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_UART_ROUTINES_H_</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CHAR 0</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INT  1</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LONG 2</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TX_NEWLINE {transmitByte(0x0d); transmitByte(0x0a);}</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uart0_init(</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ceiveByte(</w:t>
      </w:r>
      <w:r w:rsidRPr="008C0586">
        <w:rPr>
          <w:rFonts w:cstheme="minorHAnsi"/>
          <w:color w:val="0000FF"/>
          <w:sz w:val="16"/>
          <w:szCs w:val="16"/>
        </w:rPr>
        <w:t>void</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transmitByte(</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transmitString_F(</w:t>
      </w:r>
      <w:r w:rsidRPr="008C0586">
        <w:rPr>
          <w:rFonts w:cstheme="minorHAnsi"/>
          <w:color w:val="0000FF"/>
          <w:sz w:val="16"/>
          <w:szCs w:val="16"/>
        </w:rPr>
        <w:t>char</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transmitString(</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transmitHex(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dataTyp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data );</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autoSpaceDE w:val="0"/>
        <w:autoSpaceDN w:val="0"/>
        <w:adjustRightInd w:val="0"/>
        <w:spacing w:line="240" w:lineRule="auto"/>
        <w:rPr>
          <w:rFonts w:cstheme="minorHAnsi"/>
          <w:sz w:val="16"/>
          <w:szCs w:val="16"/>
        </w:rPr>
      </w:pPr>
      <w:r w:rsidRPr="008C0586">
        <w:rPr>
          <w:rFonts w:cstheme="minorHAnsi"/>
          <w:color w:val="0000FF"/>
          <w:sz w:val="16"/>
          <w:szCs w:val="16"/>
        </w:rPr>
        <w:t>#endif</w:t>
      </w:r>
    </w:p>
    <w:p w:rsidR="00661C43" w:rsidRPr="008C0586" w:rsidRDefault="00661C43" w:rsidP="00661C43">
      <w:pPr>
        <w:autoSpaceDE w:val="0"/>
        <w:autoSpaceDN w:val="0"/>
        <w:adjustRightInd w:val="0"/>
        <w:spacing w:line="240" w:lineRule="auto"/>
        <w:rPr>
          <w:rFonts w:cstheme="minorHAnsi"/>
          <w:sz w:val="16"/>
          <w:szCs w:val="16"/>
        </w:rPr>
      </w:pPr>
    </w:p>
    <w:p w:rsidR="00661C43" w:rsidRPr="008C0586" w:rsidRDefault="00661C43" w:rsidP="00661C43">
      <w:pPr>
        <w:rPr>
          <w:rFonts w:cstheme="minorHAnsi"/>
          <w:sz w:val="16"/>
          <w:szCs w:val="16"/>
        </w:rPr>
      </w:pPr>
    </w:p>
    <w:p w:rsidR="0006670D" w:rsidRDefault="0006670D">
      <w:pPr>
        <w:spacing w:after="200"/>
        <w:jc w:val="left"/>
        <w:rPr>
          <w:b/>
          <w:bCs/>
          <w:i/>
          <w:szCs w:val="24"/>
        </w:rPr>
      </w:pPr>
      <w:r>
        <w:br w:type="page"/>
      </w:r>
    </w:p>
    <w:p w:rsidR="00661C43" w:rsidRDefault="00661C43" w:rsidP="005A2B84">
      <w:pPr>
        <w:pStyle w:val="Heading5"/>
      </w:pPr>
      <w:r>
        <w:t>SPI Header File</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 ****** FUNCTIONS FOR SD RAW DATA TRANSFER *******</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Controller: ATmega32 (Clock: 8 Mhz-internal)</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Compiler</w:t>
      </w:r>
      <w:r w:rsidRPr="008C0586">
        <w:rPr>
          <w:rFonts w:cstheme="minorHAnsi"/>
          <w:color w:val="008000"/>
          <w:sz w:val="16"/>
          <w:szCs w:val="16"/>
        </w:rPr>
        <w:tab/>
        <w:t>: AVR-GCC (winAVR with AVRStudio)</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Project V.: Version - 2.4.1</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Author</w:t>
      </w:r>
      <w:r w:rsidRPr="008C0586">
        <w:rPr>
          <w:rFonts w:cstheme="minorHAnsi"/>
          <w:color w:val="008000"/>
          <w:sz w:val="16"/>
          <w:szCs w:val="16"/>
        </w:rPr>
        <w:tab/>
        <w:t>: CC Dharmani, Chennai (India)</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ww.dharmanitech.com</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Date</w:t>
      </w:r>
      <w:r w:rsidRPr="008C0586">
        <w:rPr>
          <w:rFonts w:cstheme="minorHAnsi"/>
          <w:color w:val="008000"/>
          <w:sz w:val="16"/>
          <w:szCs w:val="16"/>
        </w:rPr>
        <w:tab/>
      </w:r>
      <w:r w:rsidRPr="008C0586">
        <w:rPr>
          <w:rFonts w:cstheme="minorHAnsi"/>
          <w:color w:val="008000"/>
          <w:sz w:val="16"/>
          <w:szCs w:val="16"/>
        </w:rPr>
        <w:tab/>
        <w:t>: 24 Apr 2011</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Link to the Post: http://www.dharmanitech.com/2009/01/sd-card-interfacing-with-atmega8-fat32.html</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ifndef</w:t>
      </w:r>
      <w:r w:rsidRPr="008C0586">
        <w:rPr>
          <w:rFonts w:cstheme="minorHAnsi"/>
          <w:sz w:val="16"/>
          <w:szCs w:val="16"/>
        </w:rPr>
        <w:t xml:space="preserve"> _SD_ROUTINES_H_</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_SD_ROUTINES_H_</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Use following macro if you don't want to activate the multiple block access functions</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those functions are not required for FAT32</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FAT_TESTING_ONLY</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use following macros if PB1 pin is used for Chip Select of SD</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define SD_CS_ASSERT     PORTB &amp;= ~0x02</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define SD_CS_DEASSERT   PORTB |= 0x02</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use following macros if SS (PB4) pin is used for Chip Select of SD</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D_CS_ASSERT     PORTB &amp;= ~0x10</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D_CS_DEASSERT   PORTB |= 0x10</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8000"/>
          <w:sz w:val="16"/>
          <w:szCs w:val="16"/>
        </w:rPr>
        <w:t>//SD commands, many of these are not used here</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GO_IDLE_STATE            0</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ND_OP_COND             1</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ND_IF_COND</w:t>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8</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ND_CSD                 9</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TOP_TRANSMISSION        12</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ND_STATUS              13</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ET_BLOCK_LEN            16</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AD_SINGLE_BLOCK        17</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AD_MULTIPLE_BLOCKS     18</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WRITE_SINGLE_BLOCK       24</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WRITE_MULTIPLE_BLOCKS    25</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RASE_BLOCK_START_ADDR   32</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RASE_BLOCK_END_ADDR     33</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RASE_SELECTED_BLOCKS    38</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D_SEND_OP_COND</w:t>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41   </w:t>
      </w:r>
      <w:r w:rsidRPr="008C0586">
        <w:rPr>
          <w:rFonts w:cstheme="minorHAnsi"/>
          <w:color w:val="008000"/>
          <w:sz w:val="16"/>
          <w:szCs w:val="16"/>
        </w:rPr>
        <w:t>//ACMD</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APP_CMD</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55</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READ_OCR</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58</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CRC_ON_OFF               59</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ON     1</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OFF    0</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volatile</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 totalBlocks; </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volatile</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HC_flag, cardType, buffer[512];</w:t>
      </w:r>
    </w:p>
    <w:p w:rsidR="0006670D" w:rsidRPr="008C0586" w:rsidRDefault="0006670D" w:rsidP="0006670D">
      <w:pPr>
        <w:autoSpaceDE w:val="0"/>
        <w:autoSpaceDN w:val="0"/>
        <w:adjustRightInd w:val="0"/>
        <w:spacing w:line="240" w:lineRule="auto"/>
        <w:rPr>
          <w:rFonts w:cstheme="minorHAnsi"/>
          <w:sz w:val="16"/>
          <w:szCs w:val="16"/>
        </w:rPr>
      </w:pP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init(</w:t>
      </w:r>
      <w:r w:rsidRPr="008C0586">
        <w:rPr>
          <w:rFonts w:cstheme="minorHAnsi"/>
          <w:color w:val="0000FF"/>
          <w:sz w:val="16"/>
          <w:szCs w:val="16"/>
        </w:rPr>
        <w:t>void</w:t>
      </w:r>
      <w:r w:rsidRPr="008C0586">
        <w:rPr>
          <w:rFonts w:cstheme="minorHAnsi"/>
          <w:sz w:val="16"/>
          <w:szCs w:val="16"/>
        </w:rPr>
        <w:t>);</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sendComman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cmd,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arg);</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readSingleBlock(</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writeSingleBlock(</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readMultipleBlock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totalBlocks);</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writeMultipleBlock(</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totalBlocks);</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SD_eras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startBlock,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long</w:t>
      </w:r>
      <w:r w:rsidRPr="008C0586">
        <w:rPr>
          <w:rFonts w:cstheme="minorHAnsi"/>
          <w:sz w:val="16"/>
          <w:szCs w:val="16"/>
        </w:rPr>
        <w:t xml:space="preserve"> totalBlocks);</w:t>
      </w:r>
    </w:p>
    <w:p w:rsidR="0006670D" w:rsidRPr="008C0586" w:rsidRDefault="0006670D" w:rsidP="0006670D">
      <w:pPr>
        <w:autoSpaceDE w:val="0"/>
        <w:autoSpaceDN w:val="0"/>
        <w:adjustRightInd w:val="0"/>
        <w:spacing w:line="240" w:lineRule="auto"/>
        <w:rPr>
          <w:rFonts w:cstheme="minorHAnsi"/>
          <w:sz w:val="16"/>
          <w:szCs w:val="16"/>
        </w:rPr>
      </w:pPr>
      <w:r w:rsidRPr="008C0586">
        <w:rPr>
          <w:rFonts w:cstheme="minorHAnsi"/>
          <w:color w:val="0000FF"/>
          <w:sz w:val="16"/>
          <w:szCs w:val="16"/>
        </w:rPr>
        <w:t>#endif</w:t>
      </w:r>
    </w:p>
    <w:p w:rsidR="00661C43" w:rsidRPr="00661C43" w:rsidRDefault="00661C43" w:rsidP="005A2B84">
      <w:pPr>
        <w:pStyle w:val="Heading5"/>
      </w:pPr>
      <w:r>
        <w:t>SD_Code.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SD_Code.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uthors: Dana Schultz, Katie She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Created: Feb 28, 201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vised: March 19, 201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Version: 3</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Uses Atmel ATmega164P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 MAIN routine FOR Interfacing microSDCARD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define</w:t>
      </w:r>
      <w:r w:rsidRPr="00777B78">
        <w:rPr>
          <w:rFonts w:cstheme="minorHAnsi"/>
          <w:sz w:val="16"/>
          <w:szCs w:val="16"/>
        </w:rPr>
        <w:t xml:space="preserve"> F_CPU 8000000UL</w:t>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freq 8 MHz</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lt;avr/io.h&g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lt;avr/pgmspace.h&g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lt;avr/interrupt.h&g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lt;util/delay.h&g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SPI_routines.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SD_routines.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UART_routines.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RTC_routines.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i2c_routines.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clude</w:t>
      </w:r>
      <w:r w:rsidRPr="00777B78">
        <w:rPr>
          <w:rFonts w:cstheme="minorHAnsi"/>
          <w:sz w:val="16"/>
          <w:szCs w:val="16"/>
        </w:rPr>
        <w:t xml:space="preserve"> </w:t>
      </w:r>
      <w:r w:rsidRPr="00777B78">
        <w:rPr>
          <w:rFonts w:cstheme="minorHAnsi"/>
          <w:color w:val="A31515"/>
          <w:sz w:val="16"/>
          <w:szCs w:val="16"/>
        </w:rPr>
        <w:t>"FAT32.h"</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port_init(</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PORTA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DDRA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PORTB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DDRB  = 0xD0; </w:t>
      </w:r>
      <w:r w:rsidRPr="00777B78">
        <w:rPr>
          <w:rFonts w:cstheme="minorHAnsi"/>
          <w:color w:val="008000"/>
          <w:sz w:val="16"/>
          <w:szCs w:val="16"/>
        </w:rPr>
        <w:t>//MISO line i/p, rest 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PORTC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DDRC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PORTD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DDRD  = 0xF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call this routine to initialize all peripheral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init_devices(</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cli();  </w:t>
      </w:r>
      <w:r w:rsidRPr="00777B78">
        <w:rPr>
          <w:rFonts w:cstheme="minorHAnsi"/>
          <w:color w:val="008000"/>
          <w:sz w:val="16"/>
          <w:szCs w:val="16"/>
        </w:rPr>
        <w:t>//all interrupts disab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port_ini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spi_ini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twi_ini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uart0_ini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MCUCR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GICR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TIMSK = 0x00; </w:t>
      </w:r>
      <w:r w:rsidRPr="00777B78">
        <w:rPr>
          <w:rFonts w:cstheme="minorHAnsi"/>
          <w:color w:val="008000"/>
          <w:sz w:val="16"/>
          <w:szCs w:val="16"/>
        </w:rPr>
        <w:t>//timer interrupt sourc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all peripherals are now initializ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MAIN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nt</w:t>
      </w:r>
      <w:r w:rsidRPr="00777B78">
        <w:rPr>
          <w:rFonts w:cstheme="minorHAnsi"/>
          <w:sz w:val="16"/>
          <w:szCs w:val="16"/>
        </w:rPr>
        <w:t xml:space="preserve"> main(</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option, error, data, FAT32_activ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ileName[13];</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_delay_ms(100);  </w:t>
      </w:r>
      <w:r w:rsidRPr="00777B78">
        <w:rPr>
          <w:rFonts w:cstheme="minorHAnsi"/>
          <w:color w:val="008000"/>
          <w:sz w:val="16"/>
          <w:szCs w:val="16"/>
        </w:rPr>
        <w:t>//delay for VCC stabilization</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init_devices();</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PORTD |= 0x04; </w:t>
      </w:r>
      <w:r w:rsidRPr="00777B78">
        <w:rPr>
          <w:rFonts w:cstheme="minorHAnsi"/>
          <w:color w:val="008000"/>
          <w:sz w:val="16"/>
          <w:szCs w:val="16"/>
        </w:rPr>
        <w:t>//switching ON the LED (for testing purpose onl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ransmitString_F (PSTR(</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ransmitString_F (PSTR(</w:t>
      </w:r>
      <w:r w:rsidRPr="00777B78">
        <w:rPr>
          <w:rFonts w:cstheme="minorHAnsi"/>
          <w:color w:val="A31515"/>
          <w:sz w:val="16"/>
          <w:szCs w:val="16"/>
        </w:rPr>
        <w:t>"    microSD Card Testing..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ransmitString_F (PSTR(</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cardType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 (i=0; i&lt;10;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error = SD_ini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error)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 == 1) transmitString_F(PSTR(</w:t>
      </w:r>
      <w:r w:rsidRPr="00777B78">
        <w:rPr>
          <w:rFonts w:cstheme="minorHAnsi"/>
          <w:color w:val="A31515"/>
          <w:sz w:val="16"/>
          <w:szCs w:val="16"/>
        </w:rPr>
        <w:t>"SD card not detect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 == 2) transmitString_F(PSTR(</w:t>
      </w:r>
      <w:r w:rsidRPr="00777B78">
        <w:rPr>
          <w:rFonts w:cstheme="minorHAnsi"/>
          <w:color w:val="A31515"/>
          <w:sz w:val="16"/>
          <w:szCs w:val="16"/>
        </w:rPr>
        <w:t>"Card Initialization fai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 xml:space="preserve">(1);  </w:t>
      </w:r>
      <w:r w:rsidRPr="00777B78">
        <w:rPr>
          <w:rFonts w:cstheme="minorHAnsi"/>
          <w:color w:val="008000"/>
          <w:sz w:val="16"/>
          <w:szCs w:val="16"/>
        </w:rPr>
        <w:t xml:space="preserve">//wait here forever if error in SD init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switch</w:t>
      </w:r>
      <w:r w:rsidRPr="00777B78">
        <w:rPr>
          <w:rFonts w:cstheme="minorHAnsi"/>
          <w:sz w:val="16"/>
          <w:szCs w:val="16"/>
        </w:rPr>
        <w:t xml:space="preserve"> (cardTyp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1:transmitString_F(PSTR(</w:t>
      </w:r>
      <w:r w:rsidRPr="00777B78">
        <w:rPr>
          <w:rFonts w:cstheme="minorHAnsi"/>
          <w:color w:val="A31515"/>
          <w:sz w:val="16"/>
          <w:szCs w:val="16"/>
        </w:rPr>
        <w:t>"Standard Capacity Card (Ver 1.x) Detect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2:transmitString_F(PSTR(</w:t>
      </w:r>
      <w:r w:rsidRPr="00777B78">
        <w:rPr>
          <w:rFonts w:cstheme="minorHAnsi"/>
          <w:color w:val="A31515"/>
          <w:sz w:val="16"/>
          <w:szCs w:val="16"/>
        </w:rPr>
        <w:t>"High Capacity Card Detect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3:transmitString_F(PSTR(</w:t>
      </w:r>
      <w:r w:rsidRPr="00777B78">
        <w:rPr>
          <w:rFonts w:cstheme="minorHAnsi"/>
          <w:color w:val="A31515"/>
          <w:sz w:val="16"/>
          <w:szCs w:val="16"/>
        </w:rPr>
        <w:t>"Standard Capacity Card (Ver 2.x) Detect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default</w:t>
      </w:r>
      <w:r w:rsidRPr="00777B78">
        <w:rPr>
          <w:rFonts w:cstheme="minorHAnsi"/>
          <w:sz w:val="16"/>
          <w:szCs w:val="16"/>
        </w:rPr>
        <w:t>:transmitString_F(PSTR(</w:t>
      </w:r>
      <w:r w:rsidRPr="00777B78">
        <w:rPr>
          <w:rFonts w:cstheme="minorHAnsi"/>
          <w:color w:val="A31515"/>
          <w:sz w:val="16"/>
          <w:szCs w:val="16"/>
        </w:rPr>
        <w:t>"Unknown SD Card Detect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SPI_HIGH_SPEED;</w:t>
      </w:r>
      <w:r w:rsidRPr="00777B78">
        <w:rPr>
          <w:rFonts w:cstheme="minorHAnsi"/>
          <w:sz w:val="16"/>
          <w:szCs w:val="16"/>
        </w:rPr>
        <w:tab/>
      </w:r>
      <w:r w:rsidRPr="00777B78">
        <w:rPr>
          <w:rFonts w:cstheme="minorHAnsi"/>
          <w:color w:val="008000"/>
          <w:sz w:val="16"/>
          <w:szCs w:val="16"/>
        </w:rPr>
        <w:t>//SCK - 4 MHz</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_delay_ms(1);   </w:t>
      </w:r>
      <w:r w:rsidRPr="00777B78">
        <w:rPr>
          <w:rFonts w:cstheme="minorHAnsi"/>
          <w:color w:val="008000"/>
          <w:sz w:val="16"/>
          <w:szCs w:val="16"/>
        </w:rPr>
        <w:t>//some dela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FAT32_active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error = getBootSectorData (); </w:t>
      </w:r>
      <w:r w:rsidRPr="00777B78">
        <w:rPr>
          <w:rFonts w:cstheme="minorHAnsi"/>
          <w:color w:val="008000"/>
          <w:sz w:val="16"/>
          <w:szCs w:val="16"/>
        </w:rPr>
        <w:t>//read boot sector and keep necessary data in global variabl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error) </w:t>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transmitString_F (PSTR(</w:t>
      </w:r>
      <w:r w:rsidRPr="00777B78">
        <w:rPr>
          <w:rFonts w:cstheme="minorHAnsi"/>
          <w:color w:val="A31515"/>
          <w:sz w:val="16"/>
          <w:szCs w:val="16"/>
        </w:rPr>
        <w:t>"FAT32 not found!"</w:t>
      </w:r>
      <w:r w:rsidRPr="00777B78">
        <w:rPr>
          <w:rFonts w:cstheme="minorHAnsi"/>
          <w:sz w:val="16"/>
          <w:szCs w:val="16"/>
        </w:rPr>
        <w:t xml:space="preserve">));  </w:t>
      </w:r>
      <w:r w:rsidRPr="00777B78">
        <w:rPr>
          <w:rFonts w:cstheme="minorHAnsi"/>
          <w:color w:val="008000"/>
          <w:sz w:val="16"/>
          <w:szCs w:val="16"/>
        </w:rPr>
        <w:t>//FAT32 incompatible driv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FAT32_active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Press any key..."</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option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gt; 0: Erase Blocks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gt; 1: Write single Block          2: Read single Bloc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ndef</w:t>
      </w:r>
      <w:r w:rsidRPr="00777B78">
        <w:rPr>
          <w:rFonts w:cstheme="minorHAnsi"/>
          <w:sz w:val="16"/>
          <w:szCs w:val="16"/>
        </w:rPr>
        <w:t xml:space="preserve"> FAT_TESTING_ONL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gt; 3: Write multiple Blocks       4: Read multiple Blocks"</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ndi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gt; 5: Get file list               6: Read File"</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gt; 7: Write File                  8: Delete File"</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gt; 9: Read SD Memory Capacity     a: Show Date &amp; Time"</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gt; b: Update Date                 c: Update Time"</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gt; Select Option (0-9/a/b/c):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WARNING: If option 0, 1 or 3 is selected, the card data may not be detected by PC/Laptop agai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b/>
      </w:r>
      <w:r w:rsidRPr="00777B78">
        <w:rPr>
          <w:rFonts w:cstheme="minorHAnsi"/>
          <w:color w:val="008000"/>
          <w:sz w:val="16"/>
          <w:szCs w:val="16"/>
        </w:rPr>
        <w:tab/>
        <w:t>as it may disturb the FAT format. In such a case you will need to format the card again with FAT3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b/>
      </w:r>
      <w:r w:rsidRPr="00777B78">
        <w:rPr>
          <w:rFonts w:cstheme="minorHAnsi"/>
          <w:color w:val="008000"/>
          <w:sz w:val="16"/>
          <w:szCs w:val="16"/>
        </w:rPr>
        <w:tab/>
        <w:t>This options are given for learnig the raw data transfer to &amp; from the SD Card*/</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option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option);</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option &gt;=0x35 &amp;&amp; option &lt;=0x39)  </w:t>
      </w:r>
      <w:r w:rsidRPr="00777B78">
        <w:rPr>
          <w:rFonts w:cstheme="minorHAnsi"/>
          <w:color w:val="008000"/>
          <w:sz w:val="16"/>
          <w:szCs w:val="16"/>
        </w:rPr>
        <w:t>//options 5 to 9 disabled if FAT32 not fou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FAT32_acti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FAT32 options disab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ontinue</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option &gt;= 0x30) &amp;&amp; (option &lt;=0x34)) </w:t>
      </w:r>
      <w:r w:rsidRPr="00777B78">
        <w:rPr>
          <w:rFonts w:cstheme="minorHAnsi"/>
          <w:color w:val="008000"/>
          <w:sz w:val="16"/>
          <w:szCs w:val="16"/>
        </w:rPr>
        <w:t>//get starting block address for options 0 to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Enter the Block number (0000-9999):"</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tartBlock = (data &amp; 0x0f) * 10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tartBlock += (data &amp; 0x0f) * 1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tartBlock += (data &amp; 0x0f) * 1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tartBlock += (data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otalBlocks =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ndef</w:t>
      </w:r>
      <w:r w:rsidRPr="00777B78">
        <w:rPr>
          <w:rFonts w:cstheme="minorHAnsi"/>
          <w:sz w:val="16"/>
          <w:szCs w:val="16"/>
        </w:rPr>
        <w:t xml:space="preserve"> FAT_TESTING_ONL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option == 0x30) || (option == 0x33) || (option == 0x34)) </w:t>
      </w:r>
      <w:r w:rsidRPr="00777B78">
        <w:rPr>
          <w:rFonts w:cstheme="minorHAnsi"/>
          <w:color w:val="008000"/>
          <w:sz w:val="16"/>
          <w:szCs w:val="16"/>
        </w:rPr>
        <w:t>//get total number of blocks for options 0, 3 or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How many blocks? (000-999):"</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otalBlocks = (data &amp; 0x0f) * 1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otalBlocks += (data &amp; 0x0f) * 1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otalBlocks += (data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ndi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switch</w:t>
      </w:r>
      <w:r w:rsidRPr="00777B78">
        <w:rPr>
          <w:rFonts w:cstheme="minorHAnsi"/>
          <w:sz w:val="16"/>
          <w:szCs w:val="16"/>
        </w:rPr>
        <w:t xml:space="preserve"> (op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0'</w:t>
      </w:r>
      <w:r w:rsidRPr="00777B78">
        <w:rPr>
          <w:rFonts w:cstheme="minorHAnsi"/>
          <w:sz w:val="16"/>
          <w:szCs w:val="16"/>
        </w:rPr>
        <w:t xml:space="preserve">: </w:t>
      </w:r>
      <w:r w:rsidRPr="00777B78">
        <w:rPr>
          <w:rFonts w:cstheme="minorHAnsi"/>
          <w:color w:val="008000"/>
          <w:sz w:val="16"/>
          <w:szCs w:val="16"/>
        </w:rPr>
        <w:t>//error = SD_erase (block, total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error = SD_erase (startBlock, total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Erase fai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Eras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1'</w:t>
      </w:r>
      <w:r w:rsidRPr="00777B78">
        <w:rPr>
          <w:rFonts w:cstheme="minorHAnsi"/>
          <w:sz w:val="16"/>
          <w:szCs w:val="16"/>
        </w:rPr>
        <w:t>: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 Enter text (End with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d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buffer[i++] =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 0x0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0x0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buffer[i++] = 0x0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i == 512)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r w:rsidRPr="00777B78">
        <w:rPr>
          <w:rFonts w:cstheme="minorHAnsi"/>
          <w:color w:val="0000FF"/>
          <w:sz w:val="16"/>
          <w:szCs w:val="16"/>
        </w:rPr>
        <w:t>while</w:t>
      </w:r>
      <w:r w:rsidRPr="00777B78">
        <w:rPr>
          <w:rFonts w:cstheme="minorHAnsi"/>
          <w:sz w:val="16"/>
          <w:szCs w:val="16"/>
        </w:rPr>
        <w:t xml:space="preserve"> (data != </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error = SD_writeSingleBlock (startBlo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Write fai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Write successful!"</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2'</w:t>
      </w:r>
      <w:r w:rsidRPr="00777B78">
        <w:rPr>
          <w:rFonts w:cstheme="minorHAnsi"/>
          <w:sz w:val="16"/>
          <w:szCs w:val="16"/>
        </w:rPr>
        <w:t>: error = SD_readSingleBlock (startBlo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Read fai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i=0;i&lt;512;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buffer[i] == </w:t>
      </w:r>
      <w:r w:rsidRPr="00777B78">
        <w:rPr>
          <w:rFonts w:cstheme="minorHAnsi"/>
          <w:color w:val="A31515"/>
          <w:sz w:val="16"/>
          <w:szCs w:val="16"/>
        </w:rPr>
        <w:t>'~'</w:t>
      </w:r>
      <w:r w:rsidRPr="00777B78">
        <w:rPr>
          <w:rFonts w:cstheme="minorHAnsi"/>
          <w:sz w:val="16"/>
          <w:szCs w:val="16"/>
        </w:rPr>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buffer[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Read successful!"</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next two options will work only if following macro is cleared from SD_routines.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ndef</w:t>
      </w:r>
      <w:r w:rsidRPr="00777B78">
        <w:rPr>
          <w:rFonts w:cstheme="minorHAnsi"/>
          <w:sz w:val="16"/>
          <w:szCs w:val="16"/>
        </w:rPr>
        <w:t xml:space="preserve"> FAT_TESTING_ONL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3'</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error = SD_writeMultipleBlock (startBlock, total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Write fai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Write successful!"</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4'</w:t>
      </w:r>
      <w:r w:rsidRPr="00777B78">
        <w:rPr>
          <w:rFonts w:cstheme="minorHAnsi"/>
          <w:sz w:val="16"/>
          <w:szCs w:val="16"/>
        </w:rPr>
        <w:t>: error = SD_readMultipleBlock (startBlock, total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Read fai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Read successful!"</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ndi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5'</w:t>
      </w:r>
      <w:r w:rsidRPr="00777B78">
        <w:rPr>
          <w:rFonts w:cstheme="minorHAnsi"/>
          <w:sz w:val="16"/>
          <w:szCs w:val="16"/>
        </w:rPr>
        <w:t>: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indFiles(GET_LIST,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6'</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7'</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8'</w:t>
      </w:r>
      <w:r w:rsidRPr="00777B78">
        <w:rPr>
          <w:rFonts w:cstheme="minorHAnsi"/>
          <w:sz w:val="16"/>
          <w:szCs w:val="16"/>
        </w:rPr>
        <w:t>: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Enter file name: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i=0; i&lt;13;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fileName[i] = 0x00;   </w:t>
      </w:r>
      <w:r w:rsidRPr="00777B78">
        <w:rPr>
          <w:rFonts w:cstheme="minorHAnsi"/>
          <w:color w:val="008000"/>
          <w:sz w:val="16"/>
          <w:szCs w:val="16"/>
        </w:rPr>
        <w:t>//clearing any previously stored file 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data == 0x0d) </w:t>
      </w:r>
      <w:r w:rsidRPr="00777B78">
        <w:rPr>
          <w:rFonts w:cstheme="minorHAnsi"/>
          <w:color w:val="0000FF"/>
          <w:sz w:val="16"/>
          <w:szCs w:val="16"/>
        </w:rPr>
        <w:t>break</w:t>
      </w:r>
      <w:r w:rsidRPr="00777B78">
        <w:rPr>
          <w:rFonts w:cstheme="minorHAnsi"/>
          <w:sz w:val="16"/>
          <w:szCs w:val="16"/>
        </w:rPr>
        <w:t xml:space="preserve">;  </w:t>
      </w:r>
      <w:r w:rsidRPr="00777B78">
        <w:rPr>
          <w:rFonts w:cstheme="minorHAnsi"/>
          <w:color w:val="008000"/>
          <w:sz w:val="16"/>
          <w:szCs w:val="16"/>
        </w:rPr>
        <w:t>//'ENTER' key press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 0x08)</w:t>
      </w:r>
      <w:r w:rsidRPr="00777B78">
        <w:rPr>
          <w:rFonts w:cstheme="minorHAnsi"/>
          <w:sz w:val="16"/>
          <w:szCs w:val="16"/>
        </w:rPr>
        <w:tab/>
      </w:r>
      <w:r w:rsidRPr="00777B78">
        <w:rPr>
          <w:rFonts w:cstheme="minorHAnsi"/>
          <w:color w:val="008000"/>
          <w:sz w:val="16"/>
          <w:szCs w:val="16"/>
        </w:rPr>
        <w:t>//'Back Space' key press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i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w:t>
      </w:r>
      <w:r w:rsidRPr="00777B78">
        <w:rPr>
          <w:rFonts w:cstheme="minorHAnsi"/>
          <w:color w:val="A31515"/>
          <w:sz w:val="16"/>
          <w:szCs w:val="16"/>
        </w:rPr>
        <w:t>' '</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transmitByte(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i--;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ontinue</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data &lt;0x20 || data &gt; 0x7e) </w:t>
      </w:r>
      <w:r w:rsidRPr="00777B78">
        <w:rPr>
          <w:rFonts w:cstheme="minorHAnsi"/>
          <w:color w:val="0000FF"/>
          <w:sz w:val="16"/>
          <w:szCs w:val="16"/>
        </w:rPr>
        <w:t>continue</w:t>
      </w:r>
      <w:r w:rsidRPr="00777B78">
        <w:rPr>
          <w:rFonts w:cstheme="minorHAnsi"/>
          <w:sz w:val="16"/>
          <w:szCs w:val="16"/>
        </w:rPr>
        <w:t xml:space="preserve">;  </w:t>
      </w:r>
      <w:r w:rsidRPr="00777B78">
        <w:rPr>
          <w:rFonts w:cstheme="minorHAnsi"/>
          <w:color w:val="008000"/>
          <w:sz w:val="16"/>
          <w:szCs w:val="16"/>
        </w:rPr>
        <w:t>//check for valid English text charac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fileName[i++] =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i==13){transmitString_F(PSTR(</w:t>
      </w:r>
      <w:r w:rsidRPr="00777B78">
        <w:rPr>
          <w:rFonts w:cstheme="minorHAnsi"/>
          <w:color w:val="A31515"/>
          <w:sz w:val="16"/>
          <w:szCs w:val="16"/>
        </w:rPr>
        <w:t>" file name too long.."</w:t>
      </w:r>
      <w:r w:rsidRPr="00777B78">
        <w:rPr>
          <w:rFonts w:cstheme="minorHAnsi"/>
          <w:sz w:val="16"/>
          <w:szCs w:val="16"/>
        </w:rPr>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i&gt;12)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option == </w:t>
      </w:r>
      <w:r w:rsidRPr="00777B78">
        <w:rPr>
          <w:rFonts w:cstheme="minorHAnsi"/>
          <w:color w:val="A31515"/>
          <w:sz w:val="16"/>
          <w:szCs w:val="16"/>
        </w:rPr>
        <w:t>'6'</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readFile( READ, 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option == </w:t>
      </w:r>
      <w:r w:rsidRPr="00777B78">
        <w:rPr>
          <w:rFonts w:cstheme="minorHAnsi"/>
          <w:color w:val="A31515"/>
          <w:sz w:val="16"/>
          <w:szCs w:val="16"/>
        </w:rPr>
        <w:t>'7'</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riteFile(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option == </w:t>
      </w:r>
      <w:r w:rsidRPr="00777B78">
        <w:rPr>
          <w:rFonts w:cstheme="minorHAnsi"/>
          <w:color w:val="A31515"/>
          <w:sz w:val="16"/>
          <w:szCs w:val="16"/>
        </w:rPr>
        <w:t>'8'</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eleteFile(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9'</w:t>
      </w:r>
      <w:r w:rsidRPr="00777B78">
        <w:rPr>
          <w:rFonts w:cstheme="minorHAnsi"/>
          <w:sz w:val="16"/>
          <w:szCs w:val="16"/>
        </w:rPr>
        <w:t>: memoryStatistic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a'</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A'</w:t>
      </w:r>
      <w:r w:rsidRPr="00777B78">
        <w:rPr>
          <w:rFonts w:cstheme="minorHAnsi"/>
          <w:sz w:val="16"/>
          <w:szCs w:val="16"/>
        </w:rPr>
        <w:t>: RTC_displayDa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RTC_displayTi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b'</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B'</w:t>
      </w:r>
      <w:r w:rsidRPr="00777B78">
        <w:rPr>
          <w:rFonts w:cstheme="minorHAnsi"/>
          <w:sz w:val="16"/>
          <w:szCs w:val="16"/>
        </w:rPr>
        <w:t>: RTC_updateDa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c'</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case</w:t>
      </w:r>
      <w:r w:rsidRPr="00777B78">
        <w:rPr>
          <w:rFonts w:cstheme="minorHAnsi"/>
          <w:sz w:val="16"/>
          <w:szCs w:val="16"/>
        </w:rPr>
        <w:t xml:space="preserve"> </w:t>
      </w:r>
      <w:r w:rsidRPr="00777B78">
        <w:rPr>
          <w:rFonts w:cstheme="minorHAnsi"/>
          <w:color w:val="A31515"/>
          <w:sz w:val="16"/>
          <w:szCs w:val="16"/>
        </w:rPr>
        <w:t>'C'</w:t>
      </w:r>
      <w:r w:rsidRPr="00777B78">
        <w:rPr>
          <w:rFonts w:cstheme="minorHAnsi"/>
          <w:sz w:val="16"/>
          <w:szCs w:val="16"/>
        </w:rPr>
        <w:t>: RTC_updateTi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default</w:t>
      </w:r>
      <w:r w:rsidRPr="00777B78">
        <w:rPr>
          <w:rFonts w:cstheme="minorHAnsi"/>
          <w:sz w:val="16"/>
          <w:szCs w:val="16"/>
        </w:rPr>
        <w:t>: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 Invalid optio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SPI initialize for SD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clock rate: 125Khz</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spi_init(</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SPCR = 0x52; </w:t>
      </w:r>
      <w:r w:rsidRPr="00777B78">
        <w:rPr>
          <w:rFonts w:cstheme="minorHAnsi"/>
          <w:color w:val="008000"/>
          <w:sz w:val="16"/>
          <w:szCs w:val="16"/>
        </w:rPr>
        <w:t>//setup SPI: Master mode, MSB first, SCK phase low, SCK idle low</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SPSR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PI_transmit(</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 Start transmiss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SPDR = data;</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 Wait for transmission comple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SPSR &amp; (1&lt;&lt;SPI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data = SPD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PI_receiv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 Wait for reception complet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SPDR = 0xf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SPSR &amp; (1&lt;&lt;SPI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data = SPD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 Return data regi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s for Serial Communication using US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UART0 initial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baud rate: 19200  (for controller clock = 8MHz)</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char size: 8 bi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parity: Disab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uart0_init(</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UCSRnB = 0x00; </w:t>
      </w:r>
      <w:r w:rsidRPr="00777B78">
        <w:rPr>
          <w:rFonts w:cstheme="minorHAnsi"/>
          <w:color w:val="008000"/>
          <w:sz w:val="16"/>
          <w:szCs w:val="16"/>
        </w:rPr>
        <w:t>//disable while setting baud ra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UCSRnA = 0x00;</w:t>
      </w:r>
      <w:r w:rsidRPr="00777B78">
        <w:rPr>
          <w:rFonts w:cstheme="minorHAnsi"/>
          <w:sz w:val="16"/>
          <w:szCs w:val="16"/>
        </w:rPr>
        <w:tab/>
      </w:r>
      <w:r w:rsidRPr="00777B78">
        <w:rPr>
          <w:rFonts w:cstheme="minorHAnsi"/>
          <w:color w:val="008000"/>
          <w:sz w:val="16"/>
          <w:szCs w:val="16"/>
        </w:rPr>
        <w:t>//disable while setting baud ra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UCSRnC = (1 &lt;&lt; URSEL) | 0x06;</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UBRRnL = 0x19; </w:t>
      </w:r>
      <w:r w:rsidRPr="00777B78">
        <w:rPr>
          <w:rFonts w:cstheme="minorHAnsi"/>
          <w:color w:val="008000"/>
          <w:sz w:val="16"/>
          <w:szCs w:val="16"/>
        </w:rPr>
        <w:t>//set baud rate l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UBRRnH = 0x00; </w:t>
      </w:r>
      <w:r w:rsidRPr="00777B78">
        <w:rPr>
          <w:rFonts w:cstheme="minorHAnsi"/>
          <w:color w:val="008000"/>
          <w:sz w:val="16"/>
          <w:szCs w:val="16"/>
        </w:rPr>
        <w:t>//set baud rate h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UCSRnB = 0x18;</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receive a single 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ceiveByte( </w:t>
      </w:r>
      <w:r w:rsidRPr="00777B78">
        <w:rPr>
          <w:rFonts w:cstheme="minorHAnsi"/>
          <w:color w:val="0000FF"/>
          <w:sz w:val="16"/>
          <w:szCs w:val="16"/>
        </w:rPr>
        <w:t>void</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 statu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UCSRA &amp; (1&lt;&lt;RXC))); </w:t>
      </w:r>
      <w:r w:rsidRPr="00777B78">
        <w:rPr>
          <w:rFonts w:cstheme="minorHAnsi"/>
          <w:sz w:val="16"/>
          <w:szCs w:val="16"/>
        </w:rPr>
        <w:tab/>
      </w:r>
      <w:r w:rsidRPr="00777B78">
        <w:rPr>
          <w:rFonts w:cstheme="minorHAnsi"/>
          <w:color w:val="008000"/>
          <w:sz w:val="16"/>
          <w:szCs w:val="16"/>
        </w:rPr>
        <w:t>// Wait for incomming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tatus = UCSR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UD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transmit a single 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transmitByt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 ( !(UCSRA &amp; (1&lt;&lt;UDR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 Wait for empty transmit buffe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UDR = data; </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 Start transmition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transmit hex format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irst argument indicates type: CHAR, INT or LO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Second argument is the data to be display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transmitHex(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Typ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count, i, tem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String[] = </w:t>
      </w:r>
      <w:r w:rsidRPr="00777B78">
        <w:rPr>
          <w:rFonts w:cstheme="minorHAnsi"/>
          <w:color w:val="A31515"/>
          <w:sz w:val="16"/>
          <w:szCs w:val="16"/>
        </w:rPr>
        <w:t>"0x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 (dataType == CHAR) count = 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 (dataType == INT) count =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 (dataType == LONG) count = 8;</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i=count; i&gt;0;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temp = data % 16;</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temp&gt;=0) &amp;&amp; (temp&lt;10)) dataString [i+1] = temp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dataString [i+1] = (temp - 10) + 0x4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data = data/16;</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 (data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transmit a string in Flas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transmitString_F(</w:t>
      </w:r>
      <w:r w:rsidRPr="00777B78">
        <w:rPr>
          <w:rFonts w:cstheme="minorHAnsi"/>
          <w:color w:val="0000FF"/>
          <w:sz w:val="16"/>
          <w:szCs w:val="16"/>
        </w:rPr>
        <w:t>char</w:t>
      </w:r>
      <w:r w:rsidRPr="00777B78">
        <w:rPr>
          <w:rFonts w:cstheme="minorHAnsi"/>
          <w:sz w:val="16"/>
          <w:szCs w:val="16"/>
        </w:rPr>
        <w:t>* 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 (pgm_read_byte(&amp;(*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pgm_read_byte(&amp;(*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transmit a string in RAM</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transmitString(</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 xml:space="preserve"> (*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Byte(*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s for SD Raw Data Tramsfe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w:t>
      </w:r>
      <w:r w:rsidRPr="00777B78">
        <w:rPr>
          <w:rFonts w:cstheme="minorHAnsi"/>
          <w:color w:val="008000"/>
          <w:sz w:val="16"/>
          <w:szCs w:val="16"/>
        </w:rPr>
        <w:tab/>
        <w:t>: to initialize the SD/SDHC card in SPI mod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w:t>
      </w:r>
      <w:r w:rsidRPr="00777B78">
        <w:rPr>
          <w:rFonts w:cstheme="minorHAnsi"/>
          <w:color w:val="008000"/>
          <w:sz w:val="16"/>
          <w:szCs w:val="16"/>
        </w:rPr>
        <w:tab/>
        <w:t>: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w:t>
      </w:r>
      <w:r w:rsidRPr="00777B78">
        <w:rPr>
          <w:rFonts w:cstheme="minorHAnsi"/>
          <w:color w:val="008000"/>
          <w:sz w:val="16"/>
          <w:szCs w:val="16"/>
        </w:rPr>
        <w:tab/>
        <w:t>: unsigned char; will be 0 if no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otherwise the response byte will be se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D_init(</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 response, SD_vers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retry=0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i=0;i&lt;10;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PI_transmit(0xff);   </w:t>
      </w:r>
      <w:r w:rsidRPr="00777B78">
        <w:rPr>
          <w:rFonts w:cstheme="minorHAnsi"/>
          <w:color w:val="008000"/>
          <w:sz w:val="16"/>
          <w:szCs w:val="16"/>
        </w:rPr>
        <w:t>//80 clock pulses spent before sending the first comm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ASSE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d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response = SD_sendCommand(GO_IDLE_STATE, 0); </w:t>
      </w:r>
      <w:r w:rsidRPr="00777B78">
        <w:rPr>
          <w:rFonts w:cstheme="minorHAnsi"/>
          <w:color w:val="008000"/>
          <w:sz w:val="16"/>
          <w:szCs w:val="16"/>
        </w:rPr>
        <w:t>//send 'reset &amp; go idle' comm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re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try&gt;0x20)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1;   </w:t>
      </w:r>
      <w:r w:rsidRPr="00777B78">
        <w:rPr>
          <w:rFonts w:cstheme="minorHAnsi"/>
          <w:color w:val="008000"/>
          <w:sz w:val="16"/>
          <w:szCs w:val="16"/>
        </w:rPr>
        <w:t>//time out, card not detect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r w:rsidRPr="00777B78">
        <w:rPr>
          <w:rFonts w:cstheme="minorHAnsi"/>
          <w:color w:val="0000FF"/>
          <w:sz w:val="16"/>
          <w:szCs w:val="16"/>
        </w:rPr>
        <w:t>while</w:t>
      </w:r>
      <w:r w:rsidRPr="00777B78">
        <w:rPr>
          <w:rFonts w:cstheme="minorHAnsi"/>
          <w:sz w:val="16"/>
          <w:szCs w:val="16"/>
        </w:rPr>
        <w:t>(response != 0x0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DEASSE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PI_transmit (0xf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PI_transmit (0xf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retry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D_version = 2; </w:t>
      </w:r>
      <w:r w:rsidRPr="00777B78">
        <w:rPr>
          <w:rFonts w:cstheme="minorHAnsi"/>
          <w:color w:val="008000"/>
          <w:sz w:val="16"/>
          <w:szCs w:val="16"/>
        </w:rPr>
        <w:t xml:space="preserve">//default set to SD compliance with ver2.x;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this may change after checking the next comm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d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response = SD_sendCommand(SEND_IF_COND,0x000001AA); </w:t>
      </w:r>
      <w:r w:rsidRPr="00777B78">
        <w:rPr>
          <w:rFonts w:cstheme="minorHAnsi"/>
          <w:color w:val="008000"/>
          <w:sz w:val="16"/>
          <w:szCs w:val="16"/>
        </w:rPr>
        <w:t>//Check power supply status, mendatory for SDHC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re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try&gt;0xf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SD_version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cardType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ime ou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r w:rsidRPr="00777B78">
        <w:rPr>
          <w:rFonts w:cstheme="minorHAnsi"/>
          <w:color w:val="0000FF"/>
          <w:sz w:val="16"/>
          <w:szCs w:val="16"/>
        </w:rPr>
        <w:t>while</w:t>
      </w:r>
      <w:r w:rsidRPr="00777B78">
        <w:rPr>
          <w:rFonts w:cstheme="minorHAnsi"/>
          <w:sz w:val="16"/>
          <w:szCs w:val="16"/>
        </w:rPr>
        <w:t>(response != 0x0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retry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d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response = SD_sendCommand(APP_CMD,0); </w:t>
      </w:r>
      <w:r w:rsidRPr="00777B78">
        <w:rPr>
          <w:rFonts w:cstheme="minorHAnsi"/>
          <w:color w:val="008000"/>
          <w:sz w:val="16"/>
          <w:szCs w:val="16"/>
        </w:rPr>
        <w:t>//CMD55, must be sent before sending any ACMD comm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response = SD_sendCommand(SD_SEND_OP_COND,0x40000000); </w:t>
      </w:r>
      <w:r w:rsidRPr="00777B78">
        <w:rPr>
          <w:rFonts w:cstheme="minorHAnsi"/>
          <w:color w:val="008000"/>
          <w:sz w:val="16"/>
          <w:szCs w:val="16"/>
        </w:rPr>
        <w:t>//ACMD4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re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try&gt;0xf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2;  </w:t>
      </w:r>
      <w:r w:rsidRPr="00777B78">
        <w:rPr>
          <w:rFonts w:cstheme="minorHAnsi"/>
          <w:color w:val="008000"/>
          <w:sz w:val="16"/>
          <w:szCs w:val="16"/>
        </w:rPr>
        <w:t>//time out, card initialization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r w:rsidRPr="00777B78">
        <w:rPr>
          <w:rFonts w:cstheme="minorHAnsi"/>
          <w:color w:val="0000FF"/>
          <w:sz w:val="16"/>
          <w:szCs w:val="16"/>
        </w:rPr>
        <w:t>while</w:t>
      </w:r>
      <w:r w:rsidRPr="00777B78">
        <w:rPr>
          <w:rFonts w:cstheme="minorHAnsi"/>
          <w:sz w:val="16"/>
          <w:szCs w:val="16"/>
        </w:rPr>
        <w:t>(response != 0x0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retry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HC_flag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 (SD_version == 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d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response = SD_sendCommand(READ_OCR,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re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try&gt;0xf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cardType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ime ou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r w:rsidRPr="00777B78">
        <w:rPr>
          <w:rFonts w:cstheme="minorHAnsi"/>
          <w:color w:val="0000FF"/>
          <w:sz w:val="16"/>
          <w:szCs w:val="16"/>
        </w:rPr>
        <w:t>while</w:t>
      </w:r>
      <w:r w:rsidRPr="00777B78">
        <w:rPr>
          <w:rFonts w:cstheme="minorHAnsi"/>
          <w:sz w:val="16"/>
          <w:szCs w:val="16"/>
        </w:rPr>
        <w:t>(response != 0x0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SDHC_flag == 1) cardType = 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r w:rsidRPr="00777B78">
        <w:rPr>
          <w:rFonts w:cstheme="minorHAnsi"/>
          <w:sz w:val="16"/>
          <w:szCs w:val="16"/>
        </w:rPr>
        <w:t xml:space="preserve"> cardType = 3;</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SD_sendCommand(CRC_ON_OFF, OFF); //disable CRC; deafault - CRC disabled in SPI mod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SD_sendCommand(SET_BLOCK_LEN, 512); //set block size to 512; default size is 512</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 </w:t>
      </w:r>
      <w:r w:rsidRPr="00777B78">
        <w:rPr>
          <w:rFonts w:cstheme="minorHAnsi"/>
          <w:color w:val="008000"/>
          <w:sz w:val="16"/>
          <w:szCs w:val="16"/>
        </w:rPr>
        <w:t>//successful retur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w:t>
      </w:r>
      <w:r w:rsidRPr="00777B78">
        <w:rPr>
          <w:rFonts w:cstheme="minorHAnsi"/>
          <w:color w:val="008000"/>
          <w:sz w:val="16"/>
          <w:szCs w:val="16"/>
        </w:rPr>
        <w:tab/>
        <w:t>: to send a command to SD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w:t>
      </w:r>
      <w:r w:rsidRPr="00777B78">
        <w:rPr>
          <w:rFonts w:cstheme="minorHAnsi"/>
          <w:color w:val="008000"/>
          <w:sz w:val="16"/>
          <w:szCs w:val="16"/>
        </w:rPr>
        <w:tab/>
        <w:t>: unsigned char (8-bit command valu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amp; unsigned long (32-bit command argume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w:t>
      </w:r>
      <w:r w:rsidRPr="00777B78">
        <w:rPr>
          <w:rFonts w:cstheme="minorHAnsi"/>
          <w:color w:val="008000"/>
          <w:sz w:val="16"/>
          <w:szCs w:val="16"/>
        </w:rPr>
        <w:tab/>
        <w:t>: unsigned char; response 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D_sendCommand(</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cmd,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ar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sponse, retry=0, status;</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SD card accepts byte address while SDHC accepts block address in multiples of 51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 xml:space="preserve">//so, if it's SD card we need to convert block address into corresponding byte address by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multipying it with 512. which is equivalent to shifting it left 9 tim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following 'if' loop does tha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SDHC_flag == 0)</w:t>
      </w: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cmd == READ_SINGLE_BLOCK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md == READ_MULTIPLE_BLOCKS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md == WRITE_SINGLE_BLOCK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md == WRITE_MULTIPLE_BLOCKS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md == ERASE_BLOCK_START_ADD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md == ERASE_BLOCK_END_ADDR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arg = arg &lt;&lt; 9;</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D_CS_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transmit(cmd | 0x40); </w:t>
      </w:r>
      <w:r w:rsidRPr="00777B78">
        <w:rPr>
          <w:rFonts w:cstheme="minorHAnsi"/>
          <w:color w:val="008000"/>
          <w:sz w:val="16"/>
          <w:szCs w:val="16"/>
        </w:rPr>
        <w:t>//send command, first two bits always '0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PI_transmit(arg&gt;&gt;2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PI_transmit(arg&gt;&gt;16);</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PI_transmit(arg&gt;&gt;8);</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PI_transmit(arg);</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cmd == SEND_IF_COND)</w:t>
      </w:r>
      <w:r w:rsidRPr="00777B78">
        <w:rPr>
          <w:rFonts w:cstheme="minorHAnsi"/>
          <w:sz w:val="16"/>
          <w:szCs w:val="16"/>
        </w:rPr>
        <w:tab/>
        <w:t xml:space="preserve"> </w:t>
      </w:r>
      <w:r w:rsidRPr="00777B78">
        <w:rPr>
          <w:rFonts w:cstheme="minorHAnsi"/>
          <w:color w:val="008000"/>
          <w:sz w:val="16"/>
          <w:szCs w:val="16"/>
        </w:rPr>
        <w:t>//it is compulsory to send correct CRC for CMD8 (CRC=0x87) &amp; CMD0 (CRC=0x95)</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transmit(0x87);    </w:t>
      </w:r>
      <w:r w:rsidRPr="00777B78">
        <w:rPr>
          <w:rFonts w:cstheme="minorHAnsi"/>
          <w:color w:val="008000"/>
          <w:sz w:val="16"/>
          <w:szCs w:val="16"/>
        </w:rPr>
        <w:t>//for remaining commands, CRC is ignored in SPI mod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transmit(0x95);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response = SPI_receive()) == 0xff) </w:t>
      </w:r>
      <w:r w:rsidRPr="00777B78">
        <w:rPr>
          <w:rFonts w:cstheme="minorHAnsi"/>
          <w:color w:val="008000"/>
          <w:sz w:val="16"/>
          <w:szCs w:val="16"/>
        </w:rPr>
        <w:t>//wait respon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try++ &gt; 0xfe) </w:t>
      </w:r>
      <w:r w:rsidRPr="00777B78">
        <w:rPr>
          <w:rFonts w:cstheme="minorHAnsi"/>
          <w:color w:val="0000FF"/>
          <w:sz w:val="16"/>
          <w:szCs w:val="16"/>
        </w:rPr>
        <w:t>break</w:t>
      </w:r>
      <w:r w:rsidRPr="00777B78">
        <w:rPr>
          <w:rFonts w:cstheme="minorHAnsi"/>
          <w:sz w:val="16"/>
          <w:szCs w:val="16"/>
        </w:rPr>
        <w:t xml:space="preserve">; </w:t>
      </w:r>
      <w:r w:rsidRPr="00777B78">
        <w:rPr>
          <w:rFonts w:cstheme="minorHAnsi"/>
          <w:color w:val="008000"/>
          <w:sz w:val="16"/>
          <w:szCs w:val="16"/>
        </w:rPr>
        <w:t>//time out err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sponse == 0x00 &amp;&amp; cmd == 58)  </w:t>
      </w:r>
      <w:r w:rsidRPr="00777B78">
        <w:rPr>
          <w:rFonts w:cstheme="minorHAnsi"/>
          <w:color w:val="008000"/>
          <w:sz w:val="16"/>
          <w:szCs w:val="16"/>
        </w:rPr>
        <w:t>//checking response of CMD58</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tatus = SPI_receive() &amp; 0x40;     </w:t>
      </w:r>
      <w:r w:rsidRPr="00777B78">
        <w:rPr>
          <w:rFonts w:cstheme="minorHAnsi"/>
          <w:color w:val="008000"/>
          <w:sz w:val="16"/>
          <w:szCs w:val="16"/>
        </w:rPr>
        <w:t>//first byte of the OCR register (bit 31:2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status == 0x40) SDHC_flag = 1;  </w:t>
      </w:r>
      <w:r w:rsidRPr="00777B78">
        <w:rPr>
          <w:rFonts w:cstheme="minorHAnsi"/>
          <w:color w:val="008000"/>
          <w:sz w:val="16"/>
          <w:szCs w:val="16"/>
        </w:rPr>
        <w:t>//we need it to verify SDHC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r w:rsidRPr="00777B78">
        <w:rPr>
          <w:rFonts w:cstheme="minorHAnsi"/>
          <w:sz w:val="16"/>
          <w:szCs w:val="16"/>
        </w:rPr>
        <w:t xml:space="preserve"> SDHC_flag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receive(); </w:t>
      </w:r>
      <w:r w:rsidRPr="00777B78">
        <w:rPr>
          <w:rFonts w:cstheme="minorHAnsi"/>
          <w:color w:val="008000"/>
          <w:sz w:val="16"/>
          <w:szCs w:val="16"/>
        </w:rPr>
        <w:t>//remaining 3 bytes of the OCR register are ignored her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receive(); </w:t>
      </w:r>
      <w:r w:rsidRPr="00777B78">
        <w:rPr>
          <w:rFonts w:cstheme="minorHAnsi"/>
          <w:color w:val="008000"/>
          <w:sz w:val="16"/>
          <w:szCs w:val="16"/>
        </w:rPr>
        <w:t>//one can use these bytes to check power supply limits of S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recei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PI_receive(); </w:t>
      </w:r>
      <w:r w:rsidRPr="00777B78">
        <w:rPr>
          <w:rFonts w:cstheme="minorHAnsi"/>
          <w:color w:val="008000"/>
          <w:sz w:val="16"/>
          <w:szCs w:val="16"/>
        </w:rPr>
        <w:t>//extra 8 CL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DE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response; </w:t>
      </w:r>
      <w:r w:rsidRPr="00777B78">
        <w:rPr>
          <w:rFonts w:cstheme="minorHAnsi"/>
          <w:color w:val="008000"/>
          <w:sz w:val="16"/>
          <w:szCs w:val="16"/>
        </w:rPr>
        <w:t>//return sta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w:t>
      </w:r>
      <w:r w:rsidRPr="00777B78">
        <w:rPr>
          <w:rFonts w:cstheme="minorHAnsi"/>
          <w:color w:val="008000"/>
          <w:sz w:val="16"/>
          <w:szCs w:val="16"/>
        </w:rPr>
        <w:tab/>
        <w:t>: to erase specified no. of blocks of SD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w:t>
      </w:r>
      <w:r w:rsidRPr="00777B78">
        <w:rPr>
          <w:rFonts w:cstheme="minorHAnsi"/>
          <w:color w:val="008000"/>
          <w:sz w:val="16"/>
          <w:szCs w:val="16"/>
        </w:rPr>
        <w:tab/>
        <w:t>: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w:t>
      </w:r>
      <w:r w:rsidRPr="00777B78">
        <w:rPr>
          <w:rFonts w:cstheme="minorHAnsi"/>
          <w:color w:val="008000"/>
          <w:sz w:val="16"/>
          <w:szCs w:val="16"/>
        </w:rPr>
        <w:tab/>
        <w:t>: unsigned char; will be 0 if no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otherwise the response byte will be se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D_eras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tartBlock,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total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response = SD_sendCommand(ERASE_BLOCK_START_ADDR, startBlock); </w:t>
      </w:r>
      <w:r w:rsidRPr="00777B78">
        <w:rPr>
          <w:rFonts w:cstheme="minorHAnsi"/>
          <w:color w:val="008000"/>
          <w:sz w:val="16"/>
          <w:szCs w:val="16"/>
        </w:rPr>
        <w:t>//send starting block addres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sponse != 0x00) </w:t>
      </w:r>
      <w:r w:rsidRPr="00777B78">
        <w:rPr>
          <w:rFonts w:cstheme="minorHAnsi"/>
          <w:color w:val="008000"/>
          <w:sz w:val="16"/>
          <w:szCs w:val="16"/>
        </w:rPr>
        <w:t>//check for SD status: 0x00 - OK (No flags s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response = SD_sendCommand(ERASE_BLOCK_END_ADDR,(startBlock + totalBlocks - 1)); </w:t>
      </w:r>
      <w:r w:rsidRPr="00777B78">
        <w:rPr>
          <w:rFonts w:cstheme="minorHAnsi"/>
          <w:color w:val="008000"/>
          <w:sz w:val="16"/>
          <w:szCs w:val="16"/>
        </w:rPr>
        <w:t>//send end block addres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response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response = SD_sendCommand(ERASE_SELECTED_BLOCKS, 0); </w:t>
      </w:r>
      <w:r w:rsidRPr="00777B78">
        <w:rPr>
          <w:rFonts w:cstheme="minorHAnsi"/>
          <w:color w:val="008000"/>
          <w:sz w:val="16"/>
          <w:szCs w:val="16"/>
        </w:rPr>
        <w:t>//erase all selected 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response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 </w:t>
      </w:r>
      <w:r w:rsidRPr="00777B78">
        <w:rPr>
          <w:rFonts w:cstheme="minorHAnsi"/>
          <w:color w:val="008000"/>
          <w:sz w:val="16"/>
          <w:szCs w:val="16"/>
        </w:rPr>
        <w:t>//normal retur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w:t>
      </w:r>
      <w:r w:rsidRPr="00777B78">
        <w:rPr>
          <w:rFonts w:cstheme="minorHAnsi"/>
          <w:color w:val="008000"/>
          <w:sz w:val="16"/>
          <w:szCs w:val="16"/>
        </w:rPr>
        <w:tab/>
        <w:t>: to read a single block from SD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w:t>
      </w:r>
      <w:r w:rsidRPr="00777B78">
        <w:rPr>
          <w:rFonts w:cstheme="minorHAnsi"/>
          <w:color w:val="008000"/>
          <w:sz w:val="16"/>
          <w:szCs w:val="16"/>
        </w:rPr>
        <w:tab/>
        <w:t>: unsigned char; will be 0 if no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otherwise the response byte will be se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D_readSingleBlock(</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tartBlo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i, retry=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response = SD_sendCommand(READ_SINGLE_BLOCK, startBlock); </w:t>
      </w:r>
      <w:r w:rsidRPr="00777B78">
        <w:rPr>
          <w:rFonts w:cstheme="minorHAnsi"/>
          <w:color w:val="008000"/>
          <w:sz w:val="16"/>
          <w:szCs w:val="16"/>
        </w:rPr>
        <w:t>//read a Block comm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response != 0x00) </w:t>
      </w:r>
      <w:r w:rsidRPr="00777B78">
        <w:rPr>
          <w:rFonts w:cstheme="minorHAnsi"/>
          <w:color w:val="0000FF"/>
          <w:sz w:val="16"/>
          <w:szCs w:val="16"/>
        </w:rPr>
        <w:t>return</w:t>
      </w:r>
      <w:r w:rsidRPr="00777B78">
        <w:rPr>
          <w:rFonts w:cstheme="minorHAnsi"/>
          <w:sz w:val="16"/>
          <w:szCs w:val="16"/>
        </w:rPr>
        <w:t xml:space="preserve"> response; </w:t>
      </w:r>
      <w:r w:rsidRPr="00777B78">
        <w:rPr>
          <w:rFonts w:cstheme="minorHAnsi"/>
          <w:color w:val="008000"/>
          <w:sz w:val="16"/>
          <w:szCs w:val="16"/>
        </w:rPr>
        <w:t>//check for SD status: 0x00 - OK (No flags se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retry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SPI_receive() != 0xfe) </w:t>
      </w:r>
      <w:r w:rsidRPr="00777B78">
        <w:rPr>
          <w:rFonts w:cstheme="minorHAnsi"/>
          <w:color w:val="008000"/>
          <w:sz w:val="16"/>
          <w:szCs w:val="16"/>
        </w:rPr>
        <w:t>//wait for start block token 0xfe (0x1111111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retry++ &gt; 0xfffe){SD_CS_DEASSERT; </w:t>
      </w:r>
      <w:r w:rsidRPr="00777B78">
        <w:rPr>
          <w:rFonts w:cstheme="minorHAnsi"/>
          <w:color w:val="0000FF"/>
          <w:sz w:val="16"/>
          <w:szCs w:val="16"/>
        </w:rPr>
        <w:t>return</w:t>
      </w:r>
      <w:r w:rsidRPr="00777B78">
        <w:rPr>
          <w:rFonts w:cstheme="minorHAnsi"/>
          <w:sz w:val="16"/>
          <w:szCs w:val="16"/>
        </w:rPr>
        <w:t xml:space="preserve"> 1;} </w:t>
      </w:r>
      <w:r w:rsidRPr="00777B78">
        <w:rPr>
          <w:rFonts w:cstheme="minorHAnsi"/>
          <w:color w:val="008000"/>
          <w:sz w:val="16"/>
          <w:szCs w:val="16"/>
        </w:rPr>
        <w:t>//return if time-ou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i=0; i&lt;512; i++) </w:t>
      </w:r>
      <w:r w:rsidRPr="00777B78">
        <w:rPr>
          <w:rFonts w:cstheme="minorHAnsi"/>
          <w:color w:val="008000"/>
          <w:sz w:val="16"/>
          <w:szCs w:val="16"/>
        </w:rPr>
        <w:t>//read 512 byt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buffer[i] = SPI_receiv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PI_receive(); </w:t>
      </w:r>
      <w:r w:rsidRPr="00777B78">
        <w:rPr>
          <w:rFonts w:cstheme="minorHAnsi"/>
          <w:color w:val="008000"/>
          <w:sz w:val="16"/>
          <w:szCs w:val="16"/>
        </w:rPr>
        <w:t>//receive incoming CRC (16-bit), CRC is ignored her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PI_receiv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PI_receive(); </w:t>
      </w:r>
      <w:r w:rsidRPr="00777B78">
        <w:rPr>
          <w:rFonts w:cstheme="minorHAnsi"/>
          <w:color w:val="008000"/>
          <w:sz w:val="16"/>
          <w:szCs w:val="16"/>
        </w:rPr>
        <w:t>//extra 8 clock puls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DE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w:t>
      </w:r>
      <w:r w:rsidRPr="00777B78">
        <w:rPr>
          <w:rFonts w:cstheme="minorHAnsi"/>
          <w:color w:val="008000"/>
          <w:sz w:val="16"/>
          <w:szCs w:val="16"/>
        </w:rPr>
        <w:tab/>
        <w:t>: to write to a single block of SD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w:t>
      </w:r>
      <w:r w:rsidRPr="00777B78">
        <w:rPr>
          <w:rFonts w:cstheme="minorHAnsi"/>
          <w:color w:val="008000"/>
          <w:sz w:val="16"/>
          <w:szCs w:val="16"/>
        </w:rPr>
        <w:tab/>
        <w:t>: unsigned char; will be 0 if no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otherwise the response byte will be se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D_writeSingleBlock(</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tartBlo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i, retry=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response = SD_sendCommand(WRITE_SINGLE_BLOCK, startBlock); </w:t>
      </w:r>
      <w:r w:rsidRPr="00777B78">
        <w:rPr>
          <w:rFonts w:cstheme="minorHAnsi"/>
          <w:color w:val="008000"/>
          <w:sz w:val="16"/>
          <w:szCs w:val="16"/>
        </w:rPr>
        <w:t>//write a Block comm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response != 0x00) </w:t>
      </w:r>
      <w:r w:rsidRPr="00777B78">
        <w:rPr>
          <w:rFonts w:cstheme="minorHAnsi"/>
          <w:color w:val="0000FF"/>
          <w:sz w:val="16"/>
          <w:szCs w:val="16"/>
        </w:rPr>
        <w:t>return</w:t>
      </w:r>
      <w:r w:rsidRPr="00777B78">
        <w:rPr>
          <w:rFonts w:cstheme="minorHAnsi"/>
          <w:sz w:val="16"/>
          <w:szCs w:val="16"/>
        </w:rPr>
        <w:t xml:space="preserve"> response; </w:t>
      </w:r>
      <w:r w:rsidRPr="00777B78">
        <w:rPr>
          <w:rFonts w:cstheme="minorHAnsi"/>
          <w:color w:val="008000"/>
          <w:sz w:val="16"/>
          <w:szCs w:val="16"/>
        </w:rPr>
        <w:t>//check for SD status: 0x00 - OK (No flags se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PI_transmit(0xfe);     </w:t>
      </w:r>
      <w:r w:rsidRPr="00777B78">
        <w:rPr>
          <w:rFonts w:cstheme="minorHAnsi"/>
          <w:color w:val="008000"/>
          <w:sz w:val="16"/>
          <w:szCs w:val="16"/>
        </w:rPr>
        <w:t>//Send start block token 0xfe (0x1111111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i=0; i&lt;512; i++)    </w:t>
      </w:r>
      <w:r w:rsidRPr="00777B78">
        <w:rPr>
          <w:rFonts w:cstheme="minorHAnsi"/>
          <w:color w:val="008000"/>
          <w:sz w:val="16"/>
          <w:szCs w:val="16"/>
        </w:rPr>
        <w:t>//send 512 bytes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SPI_transmit(buffer[i]);</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PI_transmit(0xff);     </w:t>
      </w:r>
      <w:r w:rsidRPr="00777B78">
        <w:rPr>
          <w:rFonts w:cstheme="minorHAnsi"/>
          <w:color w:val="008000"/>
          <w:sz w:val="16"/>
          <w:szCs w:val="16"/>
        </w:rPr>
        <w:t>//transmit dummy CRC (16-bit), CRC is ignored her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PI_transmit(0xf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response = SPI_receiv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 (response &amp; 0x1f) != 0x05) </w:t>
      </w:r>
      <w:r w:rsidRPr="00777B78">
        <w:rPr>
          <w:rFonts w:cstheme="minorHAnsi"/>
          <w:color w:val="008000"/>
          <w:sz w:val="16"/>
          <w:szCs w:val="16"/>
        </w:rPr>
        <w:t>//response= 0xXXX0AAA1 ; AAA='010' - data accept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AAA='101'-data rejected due to CRC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CS_DEASSERT;              </w:t>
      </w:r>
      <w:r w:rsidRPr="00777B78">
        <w:rPr>
          <w:rFonts w:cstheme="minorHAnsi"/>
          <w:color w:val="008000"/>
          <w:sz w:val="16"/>
          <w:szCs w:val="16"/>
        </w:rPr>
        <w:t>//AAA='110'-data rejected due to write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SPI_receive()) </w:t>
      </w:r>
      <w:r w:rsidRPr="00777B78">
        <w:rPr>
          <w:rFonts w:cstheme="minorHAnsi"/>
          <w:color w:val="008000"/>
          <w:sz w:val="16"/>
          <w:szCs w:val="16"/>
        </w:rPr>
        <w:t>//wait for SD card to complete writing and get id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try++ &gt; 0xfffe){SD_CS_DEASSERT;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DEASSE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PI_transmit(0xff);   </w:t>
      </w:r>
      <w:r w:rsidRPr="00777B78">
        <w:rPr>
          <w:rFonts w:cstheme="minorHAnsi"/>
          <w:color w:val="008000"/>
          <w:sz w:val="16"/>
          <w:szCs w:val="16"/>
        </w:rPr>
        <w:t>//just spend 8 clock cycle delay before reasserting the CS 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D_CS_ASSERT;         </w:t>
      </w:r>
      <w:r w:rsidRPr="00777B78">
        <w:rPr>
          <w:rFonts w:cstheme="minorHAnsi"/>
          <w:color w:val="008000"/>
          <w:sz w:val="16"/>
          <w:szCs w:val="16"/>
        </w:rPr>
        <w:t>//re-asserting the CS line to verify if card is still bus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SPI_receive()) </w:t>
      </w:r>
      <w:r w:rsidRPr="00777B78">
        <w:rPr>
          <w:rFonts w:cstheme="minorHAnsi"/>
          <w:color w:val="008000"/>
          <w:sz w:val="16"/>
          <w:szCs w:val="16"/>
        </w:rPr>
        <w:t>//wait for SD card to complete writing and get id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retry++ &gt; 0xfffe){SD_CS_DEASSERT;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DE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fndef</w:t>
      </w:r>
      <w:r w:rsidRPr="00777B78">
        <w:rPr>
          <w:rFonts w:cstheme="minorHAnsi"/>
          <w:sz w:val="16"/>
          <w:szCs w:val="16"/>
        </w:rPr>
        <w:t xml:space="preserve"> FAT_TESTING_ONL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w:t>
      </w:r>
      <w:r w:rsidRPr="00777B78">
        <w:rPr>
          <w:rFonts w:cstheme="minorHAnsi"/>
          <w:color w:val="008000"/>
          <w:sz w:val="16"/>
          <w:szCs w:val="16"/>
        </w:rPr>
        <w:tab/>
        <w:t>: to read multiple blocks from SD card &amp; send every block to U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w:t>
      </w:r>
      <w:r w:rsidRPr="00777B78">
        <w:rPr>
          <w:rFonts w:cstheme="minorHAnsi"/>
          <w:color w:val="008000"/>
          <w:sz w:val="16"/>
          <w:szCs w:val="16"/>
        </w:rPr>
        <w:tab/>
        <w:t>: unsigned char; will be 0 if no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otherwise the response byte will be se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D_readMultipleBlock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tartBlock,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total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i, retry=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retry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response = SD_sendCommand(READ_MULTIPLE_BLOCKS, startBlock); </w:t>
      </w:r>
      <w:r w:rsidRPr="00777B78">
        <w:rPr>
          <w:rFonts w:cstheme="minorHAnsi"/>
          <w:color w:val="008000"/>
          <w:sz w:val="16"/>
          <w:szCs w:val="16"/>
        </w:rPr>
        <w:t>//write a Block comm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sponse != 0x00) </w:t>
      </w:r>
      <w:r w:rsidRPr="00777B78">
        <w:rPr>
          <w:rFonts w:cstheme="minorHAnsi"/>
          <w:color w:val="0000FF"/>
          <w:sz w:val="16"/>
          <w:szCs w:val="16"/>
        </w:rPr>
        <w:t>return</w:t>
      </w:r>
      <w:r w:rsidRPr="00777B78">
        <w:rPr>
          <w:rFonts w:cstheme="minorHAnsi"/>
          <w:sz w:val="16"/>
          <w:szCs w:val="16"/>
        </w:rPr>
        <w:t xml:space="preserve"> response; </w:t>
      </w:r>
      <w:r w:rsidRPr="00777B78">
        <w:rPr>
          <w:rFonts w:cstheme="minorHAnsi"/>
          <w:color w:val="008000"/>
          <w:sz w:val="16"/>
          <w:szCs w:val="16"/>
        </w:rPr>
        <w:t>//check for SD status: 0x00 - OK (No flags se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totalBlocks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retry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 xml:space="preserve">(SPI_receive() != 0xfe) </w:t>
      </w:r>
      <w:r w:rsidRPr="00777B78">
        <w:rPr>
          <w:rFonts w:cstheme="minorHAnsi"/>
          <w:color w:val="008000"/>
          <w:sz w:val="16"/>
          <w:szCs w:val="16"/>
        </w:rPr>
        <w:t>//wait for start block token 0xfe (0x1111111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retry++ &gt; 0xfffe){SD_CS_DEASSERT; </w:t>
      </w:r>
      <w:r w:rsidRPr="00777B78">
        <w:rPr>
          <w:rFonts w:cstheme="minorHAnsi"/>
          <w:color w:val="0000FF"/>
          <w:sz w:val="16"/>
          <w:szCs w:val="16"/>
        </w:rPr>
        <w:t>return</w:t>
      </w:r>
      <w:r w:rsidRPr="00777B78">
        <w:rPr>
          <w:rFonts w:cstheme="minorHAnsi"/>
          <w:sz w:val="16"/>
          <w:szCs w:val="16"/>
        </w:rPr>
        <w:t xml:space="preserve"> 1;} </w:t>
      </w:r>
      <w:r w:rsidRPr="00777B78">
        <w:rPr>
          <w:rFonts w:cstheme="minorHAnsi"/>
          <w:color w:val="008000"/>
          <w:sz w:val="16"/>
          <w:szCs w:val="16"/>
        </w:rPr>
        <w:t>//return if time-ou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 xml:space="preserve">(i=0; i&lt;512; i++) </w:t>
      </w:r>
      <w:r w:rsidRPr="00777B78">
        <w:rPr>
          <w:rFonts w:cstheme="minorHAnsi"/>
          <w:color w:val="008000"/>
          <w:sz w:val="16"/>
          <w:szCs w:val="16"/>
        </w:rPr>
        <w:t>//read 512 byt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buffer[i] = SPI_receiv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PI_receive(); </w:t>
      </w:r>
      <w:r w:rsidRPr="00777B78">
        <w:rPr>
          <w:rFonts w:cstheme="minorHAnsi"/>
          <w:color w:val="008000"/>
          <w:sz w:val="16"/>
          <w:szCs w:val="16"/>
        </w:rPr>
        <w:t>//receive incoming CRC (16-bit), CRC is ignored her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PI_receiv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PI_receive(); </w:t>
      </w:r>
      <w:r w:rsidRPr="00777B78">
        <w:rPr>
          <w:rFonts w:cstheme="minorHAnsi"/>
          <w:color w:val="008000"/>
          <w:sz w:val="16"/>
          <w:szCs w:val="16"/>
        </w:rPr>
        <w:t>//extra 8 cycl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 ---------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 xml:space="preserve">(i=0; i&lt;512; i++) </w:t>
      </w:r>
      <w:r w:rsidRPr="00777B78">
        <w:rPr>
          <w:rFonts w:cstheme="minorHAnsi"/>
          <w:color w:val="008000"/>
          <w:sz w:val="16"/>
          <w:szCs w:val="16"/>
        </w:rPr>
        <w:t>//send the block to U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buffer[i] == </w:t>
      </w:r>
      <w:r w:rsidRPr="00777B78">
        <w:rPr>
          <w:rFonts w:cstheme="minorHAnsi"/>
          <w:color w:val="A31515"/>
          <w:sz w:val="16"/>
          <w:szCs w:val="16"/>
        </w:rPr>
        <w:t>'~'</w:t>
      </w:r>
      <w:r w:rsidRPr="00777B78">
        <w:rPr>
          <w:rFonts w:cstheme="minorHAnsi"/>
          <w:sz w:val="16"/>
          <w:szCs w:val="16"/>
        </w:rPr>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 ( buffer[i]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 ---------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otal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D_sendCommand(STOP_TRANSMISSION, 0); </w:t>
      </w:r>
      <w:r w:rsidRPr="00777B78">
        <w:rPr>
          <w:rFonts w:cstheme="minorHAnsi"/>
          <w:color w:val="008000"/>
          <w:sz w:val="16"/>
          <w:szCs w:val="16"/>
        </w:rPr>
        <w:t>//command to stop transmiss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DEASSE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PI_receive(); </w:t>
      </w:r>
      <w:r w:rsidRPr="00777B78">
        <w:rPr>
          <w:rFonts w:cstheme="minorHAnsi"/>
          <w:color w:val="008000"/>
          <w:sz w:val="16"/>
          <w:szCs w:val="16"/>
        </w:rPr>
        <w:t>//extra 8 clock pulses</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receive data from UART and write to multiple blocks of SD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unsigned char; will be 0 if no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otherwise the response byte will be se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D_writeMultipleBlock(</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tartBlock,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totalBloc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spons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i, retry=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blockCounter=0, siz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response = SD_sendCommand(WRITE_MULTIPLE_BLOCKS, startBlock); </w:t>
      </w:r>
      <w:r w:rsidRPr="00777B78">
        <w:rPr>
          <w:rFonts w:cstheme="minorHAnsi"/>
          <w:color w:val="008000"/>
          <w:sz w:val="16"/>
          <w:szCs w:val="16"/>
        </w:rPr>
        <w:t>//write a Block command</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sponse != 0x00) </w:t>
      </w:r>
      <w:r w:rsidRPr="00777B78">
        <w:rPr>
          <w:rFonts w:cstheme="minorHAnsi"/>
          <w:color w:val="0000FF"/>
          <w:sz w:val="16"/>
          <w:szCs w:val="16"/>
        </w:rPr>
        <w:t>return</w:t>
      </w:r>
      <w:r w:rsidRPr="00777B78">
        <w:rPr>
          <w:rFonts w:cstheme="minorHAnsi"/>
          <w:sz w:val="16"/>
          <w:szCs w:val="16"/>
        </w:rPr>
        <w:t xml:space="preserve"> response; </w:t>
      </w:r>
      <w:r w:rsidRPr="00777B78">
        <w:rPr>
          <w:rFonts w:cstheme="minorHAnsi"/>
          <w:color w:val="008000"/>
          <w:sz w:val="16"/>
          <w:szCs w:val="16"/>
        </w:rPr>
        <w:t>//check for SD status: 0x00 - OK (No flags se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CS_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 Enter text (End with ~):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blockCounter &lt; totalBlocks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i=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d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data == 0x08)</w:t>
      </w:r>
      <w:r w:rsidRPr="00777B78">
        <w:rPr>
          <w:rFonts w:cstheme="minorHAnsi"/>
          <w:sz w:val="16"/>
          <w:szCs w:val="16"/>
        </w:rPr>
        <w:tab/>
      </w:r>
      <w:r w:rsidRPr="00777B78">
        <w:rPr>
          <w:rFonts w:cstheme="minorHAnsi"/>
          <w:color w:val="008000"/>
          <w:sz w:val="16"/>
          <w:szCs w:val="16"/>
        </w:rPr>
        <w:t>//'Back Space' key press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i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w:t>
      </w:r>
      <w:r w:rsidRPr="00777B78">
        <w:rPr>
          <w:rFonts w:cstheme="minorHAnsi"/>
          <w:color w:val="A31515"/>
          <w:sz w:val="16"/>
          <w:szCs w:val="16"/>
        </w:rPr>
        <w:t>' '</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ontinue</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buffer[i++] =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data == 0x0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0x0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buffer[i++] = 0x0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i == 512)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r w:rsidRPr="00777B78">
        <w:rPr>
          <w:rFonts w:cstheme="minorHAnsi"/>
          <w:color w:val="0000FF"/>
          <w:sz w:val="16"/>
          <w:szCs w:val="16"/>
        </w:rPr>
        <w:t>while</w:t>
      </w:r>
      <w:r w:rsidRPr="00777B78">
        <w:rPr>
          <w:rFonts w:cstheme="minorHAnsi"/>
          <w:sz w:val="16"/>
          <w:szCs w:val="16"/>
        </w:rPr>
        <w:t xml:space="preserve"> (data != </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 ----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transmit(0xfc); </w:t>
      </w:r>
      <w:r w:rsidRPr="00777B78">
        <w:rPr>
          <w:rFonts w:cstheme="minorHAnsi"/>
          <w:color w:val="008000"/>
          <w:sz w:val="16"/>
          <w:szCs w:val="16"/>
        </w:rPr>
        <w:t>//Send start block token 0xfc (0x1111110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i=0; i&lt;512; i++) </w:t>
      </w:r>
      <w:r w:rsidRPr="00777B78">
        <w:rPr>
          <w:rFonts w:cstheme="minorHAnsi"/>
          <w:color w:val="008000"/>
          <w:sz w:val="16"/>
          <w:szCs w:val="16"/>
        </w:rPr>
        <w:t>//send 512 bytes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PI_transmit( buffer[i]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transmit(0xff); </w:t>
      </w:r>
      <w:r w:rsidRPr="00777B78">
        <w:rPr>
          <w:rFonts w:cstheme="minorHAnsi"/>
          <w:color w:val="008000"/>
          <w:sz w:val="16"/>
          <w:szCs w:val="16"/>
        </w:rPr>
        <w:t>//transmit dummy CRC (16-bit), CRC is ignored her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PI_transmit(0xf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response = SPI_receiv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 (response &amp; 0x1f) != 0x05) </w:t>
      </w:r>
      <w:r w:rsidRPr="00777B78">
        <w:rPr>
          <w:rFonts w:cstheme="minorHAnsi"/>
          <w:color w:val="008000"/>
          <w:sz w:val="16"/>
          <w:szCs w:val="16"/>
        </w:rPr>
        <w:t>//response= 0xXXX0AAA1 ; AAA='010' - data accept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r w:rsidRPr="00777B78">
        <w:rPr>
          <w:rFonts w:cstheme="minorHAnsi"/>
          <w:color w:val="008000"/>
          <w:sz w:val="16"/>
          <w:szCs w:val="16"/>
        </w:rPr>
        <w:t>//AAA='101'-data rejected due to CRC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CS_DEASSERT;             </w:t>
      </w:r>
      <w:r w:rsidRPr="00777B78">
        <w:rPr>
          <w:rFonts w:cstheme="minorHAnsi"/>
          <w:color w:val="008000"/>
          <w:sz w:val="16"/>
          <w:szCs w:val="16"/>
        </w:rPr>
        <w:t>//AAA='110'-data rejected due to write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respon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SPI_receive()) </w:t>
      </w:r>
      <w:r w:rsidRPr="00777B78">
        <w:rPr>
          <w:rFonts w:cstheme="minorHAnsi"/>
          <w:color w:val="008000"/>
          <w:sz w:val="16"/>
          <w:szCs w:val="16"/>
        </w:rPr>
        <w:t>//wait for SD card to complete writing and get id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retry++ &gt; 0xfffe){SD_CS_DEASSERT;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receive(); </w:t>
      </w:r>
      <w:r w:rsidRPr="00777B78">
        <w:rPr>
          <w:rFonts w:cstheme="minorHAnsi"/>
          <w:color w:val="008000"/>
          <w:sz w:val="16"/>
          <w:szCs w:val="16"/>
        </w:rPr>
        <w:t>//extra 8 bit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blockCoun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transmit(0xfd); </w:t>
      </w:r>
      <w:r w:rsidRPr="00777B78">
        <w:rPr>
          <w:rFonts w:cstheme="minorHAnsi"/>
          <w:color w:val="008000"/>
          <w:sz w:val="16"/>
          <w:szCs w:val="16"/>
        </w:rPr>
        <w:t>//send 'stop transmission token'</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retry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SPI_receive()) </w:t>
      </w:r>
      <w:r w:rsidRPr="00777B78">
        <w:rPr>
          <w:rFonts w:cstheme="minorHAnsi"/>
          <w:color w:val="008000"/>
          <w:sz w:val="16"/>
          <w:szCs w:val="16"/>
        </w:rPr>
        <w:t>//wait for SD card to complete writing and get id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retry++ &gt; 0xfffe){SD_CS_DEASSERT;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D_CS_DEASSE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PI_transmit(0xff); </w:t>
      </w:r>
      <w:r w:rsidRPr="00777B78">
        <w:rPr>
          <w:rFonts w:cstheme="minorHAnsi"/>
          <w:color w:val="008000"/>
          <w:sz w:val="16"/>
          <w:szCs w:val="16"/>
        </w:rPr>
        <w:t>//just spend 8 clock cycle delay before reasserting the CS signal</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D_CS_ASSERT; </w:t>
      </w:r>
      <w:r w:rsidRPr="00777B78">
        <w:rPr>
          <w:rFonts w:cstheme="minorHAnsi"/>
          <w:color w:val="008000"/>
          <w:sz w:val="16"/>
          <w:szCs w:val="16"/>
        </w:rPr>
        <w:t>//re assertion of the CS signal is required to verify if card is still bus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SPI_receive()) </w:t>
      </w:r>
      <w:r w:rsidRPr="00777B78">
        <w:rPr>
          <w:rFonts w:cstheme="minorHAnsi"/>
          <w:color w:val="008000"/>
          <w:sz w:val="16"/>
          <w:szCs w:val="16"/>
        </w:rPr>
        <w:t>//wait for SD card to complete writing and get id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retry++ &gt; 0xfffe){SD_CS_DEASSERT;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D_CS_DEASSER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endi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s for i2c Communication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TWI initial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bit rate:18 (freq: 100Khz @16MHz)</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twi_init(</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CR= 0x00; </w:t>
      </w:r>
      <w:r w:rsidRPr="00777B78">
        <w:rPr>
          <w:rFonts w:cstheme="minorHAnsi"/>
          <w:color w:val="008000"/>
          <w:sz w:val="16"/>
          <w:szCs w:val="16"/>
        </w:rPr>
        <w:t>//disable tw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BR= 0x12; </w:t>
      </w:r>
      <w:r w:rsidRPr="00777B78">
        <w:rPr>
          <w:rFonts w:cstheme="minorHAnsi"/>
          <w:color w:val="008000"/>
          <w:sz w:val="16"/>
          <w:szCs w:val="16"/>
        </w:rPr>
        <w:t>//set bit ra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SR= 0x00; </w:t>
      </w:r>
      <w:r w:rsidRPr="00777B78">
        <w:rPr>
          <w:rFonts w:cstheme="minorHAnsi"/>
          <w:color w:val="008000"/>
          <w:sz w:val="16"/>
          <w:szCs w:val="16"/>
        </w:rPr>
        <w:t>//set presca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8000"/>
          <w:sz w:val="16"/>
          <w:szCs w:val="16"/>
        </w:rPr>
        <w:t>//TWCR= 0x44; //enable tw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start i2c communica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2c_start(</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TWCR = (1&lt;&lt;TWINT)|(1&lt;&lt;TWSTA)|(1&lt;&lt;TWEN); </w:t>
      </w:r>
      <w:r w:rsidRPr="00777B78">
        <w:rPr>
          <w:rFonts w:cstheme="minorHAnsi"/>
          <w:sz w:val="16"/>
          <w:szCs w:val="16"/>
        </w:rPr>
        <w:tab/>
      </w:r>
      <w:r w:rsidRPr="00777B78">
        <w:rPr>
          <w:rFonts w:cstheme="minorHAnsi"/>
          <w:color w:val="008000"/>
          <w:sz w:val="16"/>
          <w:szCs w:val="16"/>
        </w:rPr>
        <w:t>//Send START condi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 (!(TWCR &amp; (1&lt;&lt;TWINT)));   </w:t>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Wait for TWINT flag set. This indicates that th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START condition has been transmitt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 ((TWSR &amp; 0xF8) == START)</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Check value of TWI Status Regi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for repeat start condi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2c_repeatStart(</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TWCR = (1&lt;&lt;TWINT)|(1&lt;&lt;TWSTA)|(1&lt;&lt;TWEN); </w:t>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Send START condi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 xml:space="preserve"> (!(TWCR &amp; (1&lt;&lt;TWINT)));   </w:t>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Wait for TWINT flag set. This indicates that th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START condition has been transmitt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 ((TWSR &amp; 0xF8) == REPEAT_START)</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Check value of TWI Status Regi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transmit address of the slav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2c_sendAddress(</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addres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STATU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address &amp; 0x01) == 0)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STATUS = MT_SLA_A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STATUS = MR_SLA_ACK;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DR = address;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CR = (1&lt;&lt;TWINT)|(1&lt;&lt;TWEN);</w:t>
      </w:r>
      <w:r w:rsidRPr="00777B78">
        <w:rPr>
          <w:rFonts w:cstheme="minorHAnsi"/>
          <w:sz w:val="16"/>
          <w:szCs w:val="16"/>
        </w:rPr>
        <w:tab/>
        <w:t xml:space="preserve">   </w:t>
      </w:r>
      <w:r w:rsidRPr="00777B78">
        <w:rPr>
          <w:rFonts w:cstheme="minorHAnsi"/>
          <w:color w:val="008000"/>
          <w:sz w:val="16"/>
          <w:szCs w:val="16"/>
        </w:rPr>
        <w:t>//Load SLA_W into TWDR Register. Clear TWINT bi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in TWCR to start transmission of addres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 xml:space="preserve"> (!(TWCR &amp; (1&lt;&lt;TWINT)));</w:t>
      </w:r>
      <w:r w:rsidRPr="00777B78">
        <w:rPr>
          <w:rFonts w:cstheme="minorHAnsi"/>
          <w:sz w:val="16"/>
          <w:szCs w:val="16"/>
        </w:rPr>
        <w:tab/>
        <w:t xml:space="preserve">   </w:t>
      </w:r>
      <w:r w:rsidRPr="00777B78">
        <w:rPr>
          <w:rFonts w:cstheme="minorHAnsi"/>
          <w:color w:val="008000"/>
          <w:sz w:val="16"/>
          <w:szCs w:val="16"/>
        </w:rPr>
        <w:t>//Wait for TWINT flag set. This indicates that th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SLA+W has been transmitted, 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ACK/NACK has been receiv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 ((TWSR &amp; 0xF8) == STATUS)</w:t>
      </w:r>
      <w:r w:rsidRPr="00777B78">
        <w:rPr>
          <w:rFonts w:cstheme="minorHAnsi"/>
          <w:sz w:val="16"/>
          <w:szCs w:val="16"/>
        </w:rPr>
        <w:tab/>
        <w:t xml:space="preserve">   </w:t>
      </w:r>
      <w:r w:rsidRPr="00777B78">
        <w:rPr>
          <w:rFonts w:cstheme="minorHAnsi"/>
          <w:color w:val="008000"/>
          <w:sz w:val="16"/>
          <w:szCs w:val="16"/>
        </w:rPr>
        <w:t>//Check value of TWI Status Regi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transmit a data 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2c_sendData(</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DR =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CR = (1&lt;&lt;TWINT) |(1&lt;&lt;TWEN);</w:t>
      </w:r>
      <w:r w:rsidRPr="00777B78">
        <w:rPr>
          <w:rFonts w:cstheme="minorHAnsi"/>
          <w:sz w:val="16"/>
          <w:szCs w:val="16"/>
        </w:rPr>
        <w:tab/>
        <w:t xml:space="preserve">   </w:t>
      </w:r>
      <w:r w:rsidRPr="00777B78">
        <w:rPr>
          <w:rFonts w:cstheme="minorHAnsi"/>
          <w:color w:val="008000"/>
          <w:sz w:val="16"/>
          <w:szCs w:val="16"/>
        </w:rPr>
        <w:t>//Load SLA_W into TWDR Register. Clear TWINT bi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in TWCR to start transmission of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 xml:space="preserve"> (!(TWCR &amp; (1&lt;&lt;TWINT)));</w:t>
      </w:r>
      <w:r w:rsidRPr="00777B78">
        <w:rPr>
          <w:rFonts w:cstheme="minorHAnsi"/>
          <w:sz w:val="16"/>
          <w:szCs w:val="16"/>
        </w:rPr>
        <w:tab/>
        <w:t xml:space="preserve">   </w:t>
      </w:r>
      <w:r w:rsidRPr="00777B78">
        <w:rPr>
          <w:rFonts w:cstheme="minorHAnsi"/>
          <w:color w:val="008000"/>
          <w:sz w:val="16"/>
          <w:szCs w:val="16"/>
        </w:rPr>
        <w:t>//Wait for TWINT flag set. This indicates that th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data has been transmitted, a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ACK/NACK has been receiv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 ((TWSR &amp; 0xF8) != MT_DATA_ACK)   </w:t>
      </w:r>
      <w:r w:rsidRPr="00777B78">
        <w:rPr>
          <w:rFonts w:cstheme="minorHAnsi"/>
          <w:color w:val="008000"/>
          <w:sz w:val="16"/>
          <w:szCs w:val="16"/>
        </w:rPr>
        <w:t>//Check value of TWI Status Regi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receive a data byte and send ACKnowledg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2c_receiveData_ACK(</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CR = (1&lt;&lt;TWEA)|(1&lt;&lt;TWINT)|(1&lt;&lt;TWE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 xml:space="preserve"> (!(TWCR &amp; (1&lt;&lt;TWINT)));</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color w:val="008000"/>
          <w:sz w:val="16"/>
          <w:szCs w:val="16"/>
        </w:rPr>
        <w:t>//Wait for TWINT flag set. This indicates that th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data has been receiv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 ((TWSR &amp; 0xF8) != MR_DATA_ACK)    </w:t>
      </w:r>
      <w:r w:rsidRPr="00777B78">
        <w:rPr>
          <w:rFonts w:cstheme="minorHAnsi"/>
          <w:color w:val="008000"/>
          <w:sz w:val="16"/>
          <w:szCs w:val="16"/>
        </w:rPr>
        <w:t>//Check value of TWI Status Regi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ERROR_COD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a = TWD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receive the last data byte (no acknowledge from ma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2c_receiveData_NACK(</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CR = (1&lt;&lt;TWINT)|(1&lt;&lt;TWE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 xml:space="preserve"> (!(TWCR &amp; (1&lt;&lt;TWINT)));</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color w:val="008000"/>
          <w:sz w:val="16"/>
          <w:szCs w:val="16"/>
        </w:rPr>
        <w:t>//Wait for TWINT flag set. This indicates that th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data has been receiv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 ((TWSR &amp; 0xF8) != MR_DATA_NACK)    </w:t>
      </w:r>
      <w:r w:rsidRPr="00777B78">
        <w:rPr>
          <w:rFonts w:cstheme="minorHAnsi"/>
          <w:color w:val="008000"/>
          <w:sz w:val="16"/>
          <w:szCs w:val="16"/>
        </w:rPr>
        <w:t>//Check value of TWI Status Regi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ERROR_COD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a = TWD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end the i2c communica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r w:rsidRPr="00777B78">
        <w:rPr>
          <w:rFonts w:cstheme="minorHAnsi"/>
          <w:color w:val="008000"/>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i2c_stop(</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WCR =  (1&lt;&lt;TWINT)|(1&lt;&lt;TWEN)|(1&lt;&lt;TWSTO);</w:t>
      </w:r>
      <w:r w:rsidRPr="00777B78">
        <w:rPr>
          <w:rFonts w:cstheme="minorHAnsi"/>
          <w:sz w:val="16"/>
          <w:szCs w:val="16"/>
        </w:rPr>
        <w:tab/>
        <w:t xml:space="preserve">  </w:t>
      </w:r>
      <w:r w:rsidRPr="00777B78">
        <w:rPr>
          <w:rFonts w:cstheme="minorHAnsi"/>
          <w:color w:val="008000"/>
          <w:sz w:val="16"/>
          <w:szCs w:val="16"/>
        </w:rPr>
        <w:t>//Transmit STOP condi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s for EEPROM Read/Write on i2c Communication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time[10]; </w:t>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xxam:xx:xx;</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e[12];</w:t>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xx/xx/xxxx;</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set initial address of the RTC for subsequent reading / writ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setStartAddress(</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Statu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t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tart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endAddress(DS1307_W);</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endAddress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endData(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write-2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read RTC registers and store them in buffer rtc_regi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read(</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Status, i,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t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tart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endAddress(DS1307_W);</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endAddress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endData(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write-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errorStatus = i2c_repeatSt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repeat start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errorStatus = i2c_sendAddress(DS1307_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endAddress2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i=0;i&lt;7;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i == 6)  </w:t>
      </w:r>
      <w:r w:rsidRPr="00777B78">
        <w:rPr>
          <w:rFonts w:cstheme="minorHAnsi"/>
          <w:sz w:val="16"/>
          <w:szCs w:val="16"/>
        </w:rPr>
        <w:tab/>
        <w:t xml:space="preserve"> </w:t>
      </w:r>
      <w:r w:rsidRPr="00777B78">
        <w:rPr>
          <w:rFonts w:cstheme="minorHAnsi"/>
          <w:color w:val="008000"/>
          <w:sz w:val="16"/>
          <w:szCs w:val="16"/>
        </w:rPr>
        <w:t>//no Acknowledge after receiving the last 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ata = i2c_receiveData_NA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ata = i2c_receiveData_A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data == ERROR_COD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transmitString_F(PSTR("RTC receive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rtc_register[i] =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form time string for sending it to LCD &amp; U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getTim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 = RTC_rea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error)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RTC_rea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8] = 0x00;</w:t>
      </w:r>
      <w:r w:rsidRPr="00777B78">
        <w:rPr>
          <w:rFonts w:cstheme="minorHAnsi"/>
          <w:sz w:val="16"/>
          <w:szCs w:val="16"/>
        </w:rPr>
        <w:tab/>
        <w:t xml:space="preserve">  </w:t>
      </w:r>
      <w:r w:rsidRPr="00777B78">
        <w:rPr>
          <w:rFonts w:cstheme="minorHAnsi"/>
          <w:color w:val="008000"/>
          <w:sz w:val="16"/>
          <w:szCs w:val="16"/>
        </w:rPr>
        <w:t>//NIL</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7] = (SECONDS &amp; 0x0f) | 0x30;</w:t>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seconds(1'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6] = ((SECONDS &amp; 0x70) &gt;&gt; 4) | 0x30; </w:t>
      </w:r>
      <w:r w:rsidRPr="00777B78">
        <w:rPr>
          <w:rFonts w:cstheme="minorHAnsi"/>
          <w:color w:val="008000"/>
          <w:sz w:val="16"/>
          <w:szCs w:val="16"/>
        </w:rPr>
        <w:t>//seconds(10'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5] = </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4] = (MINUTES &amp; 0x0f)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3] = ((MINUTES &amp; 0x70) &gt;&gt; 4)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2] = </w:t>
      </w:r>
      <w:r w:rsidRPr="00777B78">
        <w:rPr>
          <w:rFonts w:cstheme="minorHAnsi"/>
          <w:color w:val="A31515"/>
          <w:sz w:val="16"/>
          <w:szCs w:val="16"/>
        </w:rPr>
        <w:t>':'</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1] = (HOURS &amp; 0x0f) | 0x30;</w:t>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0] = ((HOURS &amp; 0x30) &gt;&gt; 4) | 0x3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form date string for sending it to LCD &amp; U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getDat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 = RTC_rea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error)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11]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10] =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9] = (YEAR &amp; 0x0f)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8] = ((YEAR &amp; 0xf0) &gt;&gt; 4)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7] = </w:t>
      </w:r>
      <w:r w:rsidRPr="00777B78">
        <w:rPr>
          <w:rFonts w:cstheme="minorHAnsi"/>
          <w:color w:val="A31515"/>
          <w:sz w:val="16"/>
          <w:szCs w:val="16"/>
        </w:rPr>
        <w:t>'0'</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6] = </w:t>
      </w:r>
      <w:r w:rsidRPr="00777B78">
        <w:rPr>
          <w:rFonts w:cstheme="minorHAnsi"/>
          <w:color w:val="A31515"/>
          <w:sz w:val="16"/>
          <w:szCs w:val="16"/>
        </w:rPr>
        <w:t>'2'</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5] = </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4] = (MONTH &amp; 0x0f)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3] = ((MONTH &amp; 0x10) &gt;&gt; 4)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2] = </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1] = (DATE &amp; 0x0f)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0] = ((DATE &amp; 0x30) &gt;&gt; 4)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display time on LCD and send it to PC (thru U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displayTim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 = RTC_getTi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error)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Time:"</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tim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display date on LCD and send it to PC (U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displayDat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 = RTC_getDa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error)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Date:"</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dat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RTC_displayDay();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Function to get the string for day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RTC_displayDay(</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    Day: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switch</w:t>
      </w:r>
      <w:r w:rsidRPr="00777B78">
        <w:rPr>
          <w:rFonts w:cstheme="minorHAnsi"/>
          <w:sz w:val="16"/>
          <w:szCs w:val="16"/>
        </w:rPr>
        <w:t>(DA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0:transmitString_F(PSTR(</w:t>
      </w:r>
      <w:r w:rsidRPr="00777B78">
        <w:rPr>
          <w:rFonts w:cstheme="minorHAnsi"/>
          <w:color w:val="A31515"/>
          <w:sz w:val="16"/>
          <w:szCs w:val="16"/>
        </w:rPr>
        <w:t>"Sunday"</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1:transmitString_F(PSTR(</w:t>
      </w:r>
      <w:r w:rsidRPr="00777B78">
        <w:rPr>
          <w:rFonts w:cstheme="minorHAnsi"/>
          <w:color w:val="A31515"/>
          <w:sz w:val="16"/>
          <w:szCs w:val="16"/>
        </w:rPr>
        <w:t>"Monday"</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2:transmitString_F(PSTR(</w:t>
      </w:r>
      <w:r w:rsidRPr="00777B78">
        <w:rPr>
          <w:rFonts w:cstheme="minorHAnsi"/>
          <w:color w:val="A31515"/>
          <w:sz w:val="16"/>
          <w:szCs w:val="16"/>
        </w:rPr>
        <w:t>"Tuesday"</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3:transmitString_F(PSTR(</w:t>
      </w:r>
      <w:r w:rsidRPr="00777B78">
        <w:rPr>
          <w:rFonts w:cstheme="minorHAnsi"/>
          <w:color w:val="A31515"/>
          <w:sz w:val="16"/>
          <w:szCs w:val="16"/>
        </w:rPr>
        <w:t>"Wednesday"</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4:transmitString_F(PSTR(</w:t>
      </w:r>
      <w:r w:rsidRPr="00777B78">
        <w:rPr>
          <w:rFonts w:cstheme="minorHAnsi"/>
          <w:color w:val="A31515"/>
          <w:sz w:val="16"/>
          <w:szCs w:val="16"/>
        </w:rPr>
        <w:t>"Thursday"</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 xml:space="preserve">; </w:t>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5:transmitString_F(PSTR(</w:t>
      </w:r>
      <w:r w:rsidRPr="00777B78">
        <w:rPr>
          <w:rFonts w:cstheme="minorHAnsi"/>
          <w:color w:val="A31515"/>
          <w:sz w:val="16"/>
          <w:szCs w:val="16"/>
        </w:rPr>
        <w:t>"Friday"</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 xml:space="preserve">; </w:t>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ase</w:t>
      </w:r>
      <w:r w:rsidRPr="00777B78">
        <w:rPr>
          <w:rFonts w:cstheme="minorHAnsi"/>
          <w:sz w:val="16"/>
          <w:szCs w:val="16"/>
        </w:rPr>
        <w:t xml:space="preserve"> 6:transmitString_F(PSTR(</w:t>
      </w:r>
      <w:r w:rsidRPr="00777B78">
        <w:rPr>
          <w:rFonts w:cstheme="minorHAnsi"/>
          <w:color w:val="A31515"/>
          <w:sz w:val="16"/>
          <w:szCs w:val="16"/>
        </w:rPr>
        <w:t>"Saturday"</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default</w:t>
      </w:r>
      <w:r w:rsidRPr="00777B78">
        <w:rPr>
          <w:rFonts w:cstheme="minorHAnsi"/>
          <w:sz w:val="16"/>
          <w:szCs w:val="16"/>
        </w:rPr>
        <w:t>:</w:t>
      </w:r>
      <w:r w:rsidRPr="00777B78">
        <w:rPr>
          <w:rFonts w:cstheme="minorHAnsi"/>
          <w:sz w:val="16"/>
          <w:szCs w:val="16"/>
        </w:rPr>
        <w:tab/>
        <w:t>transmitString_F(PSTR(</w:t>
      </w:r>
      <w:r w:rsidRPr="00777B78">
        <w:rPr>
          <w:rFonts w:cstheme="minorHAnsi"/>
          <w:color w:val="A31515"/>
          <w:sz w:val="16"/>
          <w:szCs w:val="16"/>
        </w:rPr>
        <w:t>"Unknown"</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update buffer rtc_register[] for next writing to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RTC_updateRegisters(</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SECONDS = ((time[6] &amp; 0x07) &lt;&lt; 4) | (time[7]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MINUTES = ((time[3] &amp; 0x07) &lt;&lt; 4) | (time[4]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HOURS = ((time[0] &amp; 0x03) &lt;&lt; 4) | (time[1] &amp; 0x0f);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Y = date[1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 = ((date[0] &amp; 0x03) &lt;&lt; 4) | (date[1]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MONTH = ((date[3] &amp; 0x01) &lt;&lt; 4) | (date[4]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YEAR = ((date[8] &amp; 0x0f) &lt;&lt; 4) | (date[9]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Function to write new time in the RTC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writeTim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Status,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t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tart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endAddress(DS1307_W);</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endAddress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endData(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write-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i=0;i&lt;3;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errorStatus = i2c_sendData(rtc_register[i]);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transmitString_F(PSTR("RTC write time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write new date in the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writeDat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Status,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t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tart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endAddress(DS1307_W);</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sendAddress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Status = i2c_sendData(0x03);</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transmitString_F(PSTR("RTC write-1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i=3;i&lt;7;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errorStatus = i2c_sendData(rtc_register[i]);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errorStatus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transmitString_F(PSTR("RTC write date fai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i2c_stop();</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update RTC time by entering it at hyper terminal</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updateTim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Enter Time in 24h format(hh:mm:ss):"</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a = receiveByte(); </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receive hour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TIM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ime[0]=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9)</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TIM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ime[1]=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time[1] &amp; 0x0f) + ((time[0] &amp; 0x03)*10)) &gt; 23)</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TIM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data = receiveByte();</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receive minut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5)</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TIM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time[3]=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9)</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TIM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time[4]=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data = receiveByte();</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receive second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5)</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TIM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time[6]=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9)</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TIM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time[7]=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RTC_updateRegisters();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a = RTC_writeTim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data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Time Updated sucessfully!"</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Time Update Fai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IME_ERR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Invalid Entry.."</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update RTC date by entering it at hyper terminal</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TC_updateDate(</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Enter Date (dd/mm/yy):"</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a = receiveByte(); </w:t>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receive da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transmitByte(data); </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3)</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e[0]=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9)</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e[1]=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e[1] &amp; 0x0f) + ((date[0] &amp; 0x03)*10)) &gt; 3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e[2] = </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receive mont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e[3]=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9)</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e[4] =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e[4] &amp; 0x0f) + ((date[3] &amp; 0x03)*10)) &gt; 1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e[5] = </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e[6] = </w:t>
      </w:r>
      <w:r w:rsidRPr="00777B78">
        <w:rPr>
          <w:rFonts w:cstheme="minorHAnsi"/>
          <w:color w:val="A31515"/>
          <w:sz w:val="16"/>
          <w:szCs w:val="16"/>
        </w:rPr>
        <w:t>'2'</w:t>
      </w:r>
      <w:r w:rsidRPr="00777B78">
        <w:rPr>
          <w:rFonts w:cstheme="minorHAnsi"/>
          <w:sz w:val="16"/>
          <w:szCs w:val="16"/>
        </w:rPr>
        <w:t xml:space="preserve">; </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sz w:val="16"/>
          <w:szCs w:val="16"/>
        </w:rPr>
        <w:tab/>
        <w:t xml:space="preserve">  </w:t>
      </w:r>
      <w:r w:rsidRPr="00777B78">
        <w:rPr>
          <w:rFonts w:cstheme="minorHAnsi"/>
          <w:color w:val="008000"/>
          <w:sz w:val="16"/>
          <w:szCs w:val="16"/>
        </w:rPr>
        <w:t>//year is 20xx</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e[7] = </w:t>
      </w:r>
      <w:r w:rsidRPr="00777B78">
        <w:rPr>
          <w:rFonts w:cstheme="minorHAnsi"/>
          <w:color w:val="A31515"/>
          <w:sz w:val="16"/>
          <w:szCs w:val="16"/>
        </w:rPr>
        <w:t>'0'</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9)</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e[8]=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9)</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date[9]= 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Enter Day (Sunday:0, Monday:1...) (0-6):"</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 = receiveByte();</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receive Day of the wee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ata &lt; 0x30 || data &gt; 0x36)</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goto</w:t>
      </w:r>
      <w:r w:rsidRPr="00777B78">
        <w:rPr>
          <w:rFonts w:cstheme="minorHAnsi"/>
          <w:sz w:val="16"/>
          <w:szCs w:val="16"/>
        </w:rPr>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e[10] = data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RTC_updateRegisters();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a = RTC_writeDat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data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Date Updated sucessfully!"</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Date Update Fail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_ERR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Invalid Entry.."</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get RTC date &amp; time in FAT32 forma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getDateTime_FAT(</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mth, dt, hr, min, sec, erro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y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 = RTC_rea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error)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yr = (YEAR &amp; 0xf0) &gt;&gt;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yr = (yr * 10)+(YEAR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yr = yr+20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yr = yr - 198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FAT = y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mth = (MONTH &amp; 0xf0) &gt;&gt;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mth = (mth * 10)+(MONTH &amp; 0x0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FAT = (dateFAT &lt;&lt; 4) | mth;</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t = (DATE &amp; 0xf0) &gt;&gt;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t = (dt * 10)+(DATE &amp; 0x0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ateFAT = (dateFAT &lt;&lt; 5) | d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hr = (HOURS &amp; 0xf0) &gt;&gt;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hr = (hr * 10)+(HOURS &amp; 0x0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FAT = h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min = (MINUTES &amp; 0xf0) &gt;&gt;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min = (min * 10)+(MINUTES &amp; 0x0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FAT = (timeFAT &lt;&lt; 6) | min;</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sec = (SECONDS &amp; 0xf0) &gt;&gt; 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sec = (sec * 10)+(SECONDS &amp; 0x0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sec = sec / 2;    </w:t>
      </w:r>
      <w:r w:rsidRPr="00777B78">
        <w:rPr>
          <w:rFonts w:cstheme="minorHAnsi"/>
          <w:color w:val="008000"/>
          <w:sz w:val="16"/>
          <w:szCs w:val="16"/>
        </w:rPr>
        <w:t>//FAT32 fromat accepts dates with 2sec resolution (e.g. value 5 =&gt; 10sec)</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imeFAT = (timeFAT &lt;&lt; 5) | sec;</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outines for FAT32 Implimentation of SD Card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read data from boot sector of SD card, to determine importa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parameters like bytesPerSector, sectorsPerCluster e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getBootSectorData (</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struct</w:t>
      </w:r>
      <w:r w:rsidRPr="00777B78">
        <w:rPr>
          <w:rFonts w:cstheme="minorHAnsi"/>
          <w:sz w:val="16"/>
          <w:szCs w:val="16"/>
        </w:rPr>
        <w:t xml:space="preserve"> BS_Structure *bpb; </w:t>
      </w:r>
      <w:r w:rsidRPr="00777B78">
        <w:rPr>
          <w:rFonts w:cstheme="minorHAnsi"/>
          <w:color w:val="008000"/>
          <w:sz w:val="16"/>
          <w:szCs w:val="16"/>
        </w:rPr>
        <w:t>//mapping the buffer onto the structur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struct</w:t>
      </w:r>
      <w:r w:rsidRPr="00777B78">
        <w:rPr>
          <w:rFonts w:cstheme="minorHAnsi"/>
          <w:sz w:val="16"/>
          <w:szCs w:val="16"/>
        </w:rPr>
        <w:t xml:space="preserve"> MBRinfo_Structure *mb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struct</w:t>
      </w:r>
      <w:r w:rsidRPr="00777B78">
        <w:rPr>
          <w:rFonts w:cstheme="minorHAnsi"/>
          <w:sz w:val="16"/>
          <w:szCs w:val="16"/>
        </w:rPr>
        <w:t xml:space="preserve"> partitionInfo_Structure *parti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dataSectors;</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unusedSectors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readSingleBlock(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bpb = (</w:t>
      </w:r>
      <w:r w:rsidRPr="00777B78">
        <w:rPr>
          <w:rFonts w:cstheme="minorHAnsi"/>
          <w:color w:val="0000FF"/>
          <w:sz w:val="16"/>
          <w:szCs w:val="16"/>
        </w:rPr>
        <w:t>struct</w:t>
      </w:r>
      <w:r w:rsidRPr="00777B78">
        <w:rPr>
          <w:rFonts w:cstheme="minorHAnsi"/>
          <w:sz w:val="16"/>
          <w:szCs w:val="16"/>
        </w:rPr>
        <w:t xml:space="preserve"> BS_Structure *)buff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bpb-&gt;jumpBoot[0]!=0xE9 &amp;&amp; bpb-&gt;jumpBoot[0]!=0xEB)   </w:t>
      </w:r>
      <w:r w:rsidRPr="00777B78">
        <w:rPr>
          <w:rFonts w:cstheme="minorHAnsi"/>
          <w:color w:val="008000"/>
          <w:sz w:val="16"/>
          <w:szCs w:val="16"/>
        </w:rPr>
        <w:t>//check if it is boot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mbr = (</w:t>
      </w:r>
      <w:r w:rsidRPr="00777B78">
        <w:rPr>
          <w:rFonts w:cstheme="minorHAnsi"/>
          <w:color w:val="0000FF"/>
          <w:sz w:val="16"/>
          <w:szCs w:val="16"/>
        </w:rPr>
        <w:t>struct</w:t>
      </w:r>
      <w:r w:rsidRPr="00777B78">
        <w:rPr>
          <w:rFonts w:cstheme="minorHAnsi"/>
          <w:sz w:val="16"/>
          <w:szCs w:val="16"/>
        </w:rPr>
        <w:t xml:space="preserve"> MBRinfo_Structure *) buffer;       </w:t>
      </w:r>
      <w:r w:rsidRPr="00777B78">
        <w:rPr>
          <w:rFonts w:cstheme="minorHAnsi"/>
          <w:color w:val="008000"/>
          <w:sz w:val="16"/>
          <w:szCs w:val="16"/>
        </w:rPr>
        <w:t>//if it is not boot sector, it must be MB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mbr-&gt;signature != 0xaa55) </w:t>
      </w:r>
      <w:r w:rsidRPr="00777B78">
        <w:rPr>
          <w:rFonts w:cstheme="minorHAnsi"/>
          <w:color w:val="0000FF"/>
          <w:sz w:val="16"/>
          <w:szCs w:val="16"/>
        </w:rPr>
        <w:t>return</w:t>
      </w:r>
      <w:r w:rsidRPr="00777B78">
        <w:rPr>
          <w:rFonts w:cstheme="minorHAnsi"/>
          <w:sz w:val="16"/>
          <w:szCs w:val="16"/>
        </w:rPr>
        <w:t xml:space="preserve"> 1;       </w:t>
      </w:r>
      <w:r w:rsidRPr="00777B78">
        <w:rPr>
          <w:rFonts w:cstheme="minorHAnsi"/>
          <w:color w:val="008000"/>
          <w:sz w:val="16"/>
          <w:szCs w:val="16"/>
        </w:rPr>
        <w:t>//if it is not even MBR then it's not FAT3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partition = (</w:t>
      </w:r>
      <w:r w:rsidRPr="00777B78">
        <w:rPr>
          <w:rFonts w:cstheme="minorHAnsi"/>
          <w:color w:val="0000FF"/>
          <w:sz w:val="16"/>
          <w:szCs w:val="16"/>
        </w:rPr>
        <w:t>struct</w:t>
      </w:r>
      <w:r w:rsidRPr="00777B78">
        <w:rPr>
          <w:rFonts w:cstheme="minorHAnsi"/>
          <w:sz w:val="16"/>
          <w:szCs w:val="16"/>
        </w:rPr>
        <w:t xml:space="preserve"> partitionInfo_Structure *)(mbr-&gt;partitionData);</w:t>
      </w:r>
      <w:r w:rsidRPr="00777B78">
        <w:rPr>
          <w:rFonts w:cstheme="minorHAnsi"/>
          <w:color w:val="008000"/>
          <w:sz w:val="16"/>
          <w:szCs w:val="16"/>
        </w:rPr>
        <w:t>//first parti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unusedSectors = partition-&gt;firstSector; </w:t>
      </w:r>
      <w:r w:rsidRPr="00777B78">
        <w:rPr>
          <w:rFonts w:cstheme="minorHAnsi"/>
          <w:color w:val="008000"/>
          <w:sz w:val="16"/>
          <w:szCs w:val="16"/>
        </w:rPr>
        <w:t>//the unused sectors, hidden to the FA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readSingleBlock(partition-&gt;firstSector);</w:t>
      </w:r>
      <w:r w:rsidRPr="00777B78">
        <w:rPr>
          <w:rFonts w:cstheme="minorHAnsi"/>
          <w:color w:val="008000"/>
          <w:sz w:val="16"/>
          <w:szCs w:val="16"/>
        </w:rPr>
        <w:t>//read the bpb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bpb = (</w:t>
      </w:r>
      <w:r w:rsidRPr="00777B78">
        <w:rPr>
          <w:rFonts w:cstheme="minorHAnsi"/>
          <w:color w:val="0000FF"/>
          <w:sz w:val="16"/>
          <w:szCs w:val="16"/>
        </w:rPr>
        <w:t>struct</w:t>
      </w:r>
      <w:r w:rsidRPr="00777B78">
        <w:rPr>
          <w:rFonts w:cstheme="minorHAnsi"/>
          <w:sz w:val="16"/>
          <w:szCs w:val="16"/>
        </w:rPr>
        <w:t xml:space="preserve"> BS_Structure *)buff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bpb-&gt;jumpBoot[0]!=0xE9 &amp;&amp; bpb-&gt;jumpBoot[0]!=0xEB) </w:t>
      </w:r>
      <w:r w:rsidRPr="00777B78">
        <w:rPr>
          <w:rFonts w:cstheme="minorHAnsi"/>
          <w:color w:val="0000FF"/>
          <w:sz w:val="16"/>
          <w:szCs w:val="16"/>
        </w:rPr>
        <w:t>return</w:t>
      </w:r>
      <w:r w:rsidRPr="00777B78">
        <w:rPr>
          <w:rFonts w:cstheme="minorHAnsi"/>
          <w:sz w:val="16"/>
          <w:szCs w:val="16"/>
        </w:rPr>
        <w:t xml:space="preserve"> 1;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bytesPerSector = bpb-&gt;bytesPer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transmitHex(INT, bytesPerSector); transmitByt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ectorPerCluster = bpb-&gt;sectorPer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transmitHex(INT, sectorPerCluster); transmitByt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reservedSectorCount = bpb-&gt;reservedSectorCou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rootCluster = bpb-&gt;rootCluster;</w:t>
      </w:r>
      <w:r w:rsidRPr="00777B78">
        <w:rPr>
          <w:rFonts w:cstheme="minorHAnsi"/>
          <w:color w:val="008000"/>
          <w:sz w:val="16"/>
          <w:szCs w:val="16"/>
        </w:rPr>
        <w:t>// + (sector / sectorPerCluster)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firstDataSector = bpb-&gt;hiddenSectors + reservedSectorCount + (bpb-&gt;numberofFATs * bpb-&gt;FATsize_F32);</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dataSectors = bpb-&gt;totalSectors_F3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bpb-&gt;reservedSectorCou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 bpb-&gt;numberofFATs * bpb-&gt;FATsize_F3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totalClusters = dataSectors / sectorPer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transmitHex(LONG, totalClusters); transmitByt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getSetFreeCluster (TOTAL_FREE, GET, 0)) &gt; totalClusters)  </w:t>
      </w:r>
      <w:r w:rsidRPr="00777B78">
        <w:rPr>
          <w:rFonts w:cstheme="minorHAnsi"/>
          <w:color w:val="008000"/>
          <w:sz w:val="16"/>
          <w:szCs w:val="16"/>
        </w:rPr>
        <w:t>//check if FSinfo free clusters count is vali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reeClusterCountUpdated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reeClusterCountUpdated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calculate first sector address of any given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cluster number for which first sector is to be foun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first sector addres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getFirstSector(</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clusterNumb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clusterNumber - 2) * sectorPerCluster) + firstData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get cluster entry value from FAT to find out the next cluster in the chai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or set new cluster entry in FA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1. current cluster number, 2. get_set (=GET, if next cluster is to be found or = S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if next cluster is to be set 3. next cluster number, if argument#2 = SET, els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next cluster number, if if argument#2 = GET, els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getSetNextCluster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clusterNumb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get_s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clusterEn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FATEntryOffs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FATEntryValu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FATEntry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try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get sector number of the cluster entry in the FA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FATEntrySector = unusedSectors + reservedSectorCount + ((clusterNumber * 4) / bytesPerSector)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get the offset address in that sector numb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FATEntryOffset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clusterNumber * 4) % bytesPerSect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read the sector into a buff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retry &lt;1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SD_readSingleBlock(FATEntrySector)) </w:t>
      </w:r>
      <w:r w:rsidRPr="00777B78">
        <w:rPr>
          <w:rFonts w:cstheme="minorHAnsi"/>
          <w:color w:val="0000FF"/>
          <w:sz w:val="16"/>
          <w:szCs w:val="16"/>
        </w:rPr>
        <w:t>break</w:t>
      </w:r>
      <w:r w:rsidRPr="00777B78">
        <w:rPr>
          <w:rFonts w:cstheme="minorHAnsi"/>
          <w:sz w:val="16"/>
          <w:szCs w:val="16"/>
        </w:rPr>
        <w:t>; retr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get the cluster address from the buff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FATEntryValue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 &amp;buffer[FATEntryOffse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get_set == G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FATEntryValue) &amp; 0x0ffffff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FATEntryValue = clusterEntry;   </w:t>
      </w:r>
      <w:r w:rsidRPr="00777B78">
        <w:rPr>
          <w:rFonts w:cstheme="minorHAnsi"/>
          <w:color w:val="008000"/>
          <w:sz w:val="16"/>
          <w:szCs w:val="16"/>
        </w:rPr>
        <w:t>//for setting new value in cluster entry in FA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writeSingleBlock(FATEntrySect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Function: to get or set next free cluster or total free clusters in FSinfo sector of SD car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 xml:space="preserve">//Arguments: 1.flag:TOTAL_FREE or NEXT_FRE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2.flag: GET or SET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3.new FS entry, when argument2 is SET; or 0, when argument2 is G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return: next free cluster, if arg1 is NEXT_FREE &amp; arg2 is G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        total number of free clusters, if arg1 is TOTAL_FREE &amp; arg2 is G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t xml:space="preserve">  0xffffffff, if any error or if arg2 is S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getSetFreeCluster(</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totOrNext,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get_set,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FSEn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struct</w:t>
      </w:r>
      <w:r w:rsidRPr="00777B78">
        <w:rPr>
          <w:rFonts w:cstheme="minorHAnsi"/>
          <w:sz w:val="16"/>
          <w:szCs w:val="16"/>
        </w:rPr>
        <w:t xml:space="preserve"> FSInfo_Structure *FS = (</w:t>
      </w:r>
      <w:r w:rsidRPr="00777B78">
        <w:rPr>
          <w:rFonts w:cstheme="minorHAnsi"/>
          <w:color w:val="0000FF"/>
          <w:sz w:val="16"/>
          <w:szCs w:val="16"/>
        </w:rPr>
        <w:t>struct</w:t>
      </w:r>
      <w:r w:rsidRPr="00777B78">
        <w:rPr>
          <w:rFonts w:cstheme="minorHAnsi"/>
          <w:sz w:val="16"/>
          <w:szCs w:val="16"/>
        </w:rPr>
        <w:t xml:space="preserve"> FSInfo_Structure *) &amp;buff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SD_readSingleBlock(unusedSectors +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FS-&gt;leadSignature != 0x41615252) || (FS-&gt;structureSignature != 0x61417272) || (FS-&gt;trailSignature !=0xaa5500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xffffffff;</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get_set == GE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totOrNext == TOTAL_FRE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FS-&gt;freeClusterCou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w:t>
      </w:r>
      <w:r w:rsidRPr="00777B78">
        <w:rPr>
          <w:rFonts w:cstheme="minorHAnsi"/>
          <w:color w:val="008000"/>
          <w:sz w:val="16"/>
          <w:szCs w:val="16"/>
        </w:rPr>
        <w:t>// when totOrNext = NEXT_FRE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FS-&gt;nextFree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totOrNext == TOTAL_FRE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S-&gt;freeClusterCount = FSEn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w:t>
      </w:r>
      <w:r w:rsidRPr="00777B78">
        <w:rPr>
          <w:rFonts w:cstheme="minorHAnsi"/>
          <w:color w:val="008000"/>
          <w:sz w:val="16"/>
          <w:szCs w:val="16"/>
        </w:rPr>
        <w:t>// when totOrNext = NEXT_FRE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S-&gt;nextFreeCluster = FSEn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error = SD_writeSingleBlock(unusedSectors + 1);</w:t>
      </w:r>
      <w:r w:rsidRPr="00777B78">
        <w:rPr>
          <w:rFonts w:cstheme="minorHAnsi"/>
          <w:sz w:val="16"/>
          <w:szCs w:val="16"/>
        </w:rPr>
        <w:tab/>
      </w:r>
      <w:r w:rsidRPr="00777B78">
        <w:rPr>
          <w:rFonts w:cstheme="minorHAnsi"/>
          <w:color w:val="008000"/>
          <w:sz w:val="16"/>
          <w:szCs w:val="16"/>
        </w:rPr>
        <w:t>//update FSinf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xfffffff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get DIR/FILE list or a single file address (cluster number) or to delete a specified fi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1 - flag: GET_LIST, GET_FILE or DELETE #2 - pointer to file name (0 if arg#1 is GET_LIS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first cluster of the file, if flag = GET_FI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print file/dir list of the root directory, if flag = GET_LIS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t xml:space="preserve">  Delete the file mentioned in arg#2, if flag = DELE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struct</w:t>
      </w:r>
      <w:r w:rsidRPr="00777B78">
        <w:rPr>
          <w:rFonts w:cstheme="minorHAnsi"/>
          <w:sz w:val="16"/>
          <w:szCs w:val="16"/>
        </w:rPr>
        <w:t xml:space="preserve"> dir_Structure* findFiles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lag,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cluster, sector, firstSector, firstCluster, next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struct</w:t>
      </w:r>
      <w:r w:rsidRPr="00777B78">
        <w:rPr>
          <w:rFonts w:cstheme="minorHAnsi"/>
          <w:sz w:val="16"/>
          <w:szCs w:val="16"/>
        </w:rPr>
        <w:t xml:space="preserve"> dir_Structure *di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j;</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cluster = rootCluster; </w:t>
      </w:r>
      <w:r w:rsidRPr="00777B78">
        <w:rPr>
          <w:rFonts w:cstheme="minorHAnsi"/>
          <w:color w:val="008000"/>
          <w:sz w:val="16"/>
          <w:szCs w:val="16"/>
        </w:rPr>
        <w:t>//root 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firstSector = getFirstSector (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sector = 0; sector &lt; sectorPerCluster;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readSingleBlock (firstSector +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i=0; i&lt;bytesPerSector; i+=3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dir = (</w:t>
      </w:r>
      <w:r w:rsidRPr="00777B78">
        <w:rPr>
          <w:rFonts w:cstheme="minorHAnsi"/>
          <w:color w:val="0000FF"/>
          <w:sz w:val="16"/>
          <w:szCs w:val="16"/>
        </w:rPr>
        <w:t>struct</w:t>
      </w:r>
      <w:r w:rsidRPr="00777B78">
        <w:rPr>
          <w:rFonts w:cstheme="minorHAnsi"/>
          <w:sz w:val="16"/>
          <w:szCs w:val="16"/>
        </w:rPr>
        <w:t xml:space="preserve"> dir_Structure *) &amp;buffer[i];</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dir-&gt;name[0] == EMPTY) </w:t>
      </w:r>
      <w:r w:rsidRPr="00777B78">
        <w:rPr>
          <w:rFonts w:cstheme="minorHAnsi"/>
          <w:color w:val="008000"/>
          <w:sz w:val="16"/>
          <w:szCs w:val="16"/>
        </w:rPr>
        <w:t>//indicates end of the file list of the directo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flag == GET_FILE) || (flag == DELE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File does not exis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dir-&gt;name[0] != DELETED) &amp;&amp; (dir-&gt;attrib != ATTR_LONG_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flag == GET_FILE) || (flag == DELE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j=0; j&lt;11; 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dir-&gt;name[j] != fileName[j])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j == 1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flag == GET_FI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appendFileSector = firstSector +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appendFileLocation =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appendStartCluster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dir-&gt;firstClusterHI) &lt;&lt; 16) | dir-&gt;firstClusterL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fileSize = dir-&gt;file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di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w:t>
      </w:r>
      <w:r w:rsidRPr="00777B78">
        <w:rPr>
          <w:rFonts w:cstheme="minorHAnsi"/>
          <w:color w:val="008000"/>
          <w:sz w:val="16"/>
          <w:szCs w:val="16"/>
        </w:rPr>
        <w:t>//when flag = DELE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Deleting.."</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irstCluster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dir-&gt;firstClusterHI) &lt;&lt; 16) | dir-&gt;firstClusterL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mark file as 'deleted' in FAT tab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name[0] = DELETED;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writeSingleBlock (firstSector+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reeMemoryUpdate (ADD, dir-&gt;fileSiz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update next free cluster entry in FSinfo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cluster = getSetFreeCluster (NEXT_FREE, GET, 0);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firstCluster &lt;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getSetFreeCluster (NEXT_FREE, SET, first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mark all the clusters allocated to the file as 'fre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 xml:space="preserve">(1)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nextCluster = getSetNextCluster (firstCluster, GET,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getSetNextCluster (firstCluster, SET,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nextCluster &gt; 0x0ffffff6)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File deleted!"</w:t>
      </w:r>
      <w:r w:rsidRPr="00777B78">
        <w:rPr>
          <w:rFonts w:cstheme="minorHAnsi"/>
          <w:sz w:val="16"/>
          <w:szCs w:val="16"/>
        </w:rPr>
        <w:t>));</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firstCluster = next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w:t>
      </w:r>
      <w:r w:rsidRPr="00777B78">
        <w:rPr>
          <w:rFonts w:cstheme="minorHAnsi"/>
          <w:color w:val="008000"/>
          <w:sz w:val="16"/>
          <w:szCs w:val="16"/>
        </w:rPr>
        <w:t>//when flag = GET_LIS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j=0; j&lt;11; 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j == 8) transmitByte(</w:t>
      </w:r>
      <w:r w:rsidRPr="00777B78">
        <w:rPr>
          <w:rFonts w:cstheme="minorHAnsi"/>
          <w:color w:val="A31515"/>
          <w:sz w:val="16"/>
          <w:szCs w:val="16"/>
        </w:rPr>
        <w:t>'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 (dir-&gt;name[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 (PSTR(</w:t>
      </w:r>
      <w:r w:rsidRPr="00777B78">
        <w:rPr>
          <w:rFonts w:cstheme="minorHAnsi"/>
          <w:color w:val="A31515"/>
          <w:sz w:val="16"/>
          <w:szCs w:val="16"/>
        </w:rPr>
        <w:t>"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dir-&gt;attrib != 0x10) &amp;&amp; (dir-&gt;attrib != 0x08))</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 (PSTR(</w:t>
      </w:r>
      <w:r w:rsidRPr="00777B78">
        <w:rPr>
          <w:rFonts w:cstheme="minorHAnsi"/>
          <w:color w:val="A31515"/>
          <w:sz w:val="16"/>
          <w:szCs w:val="16"/>
        </w:rPr>
        <w:t>"FILE"</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 (PSTR(</w:t>
      </w:r>
      <w:r w:rsidRPr="00777B78">
        <w:rPr>
          <w:rFonts w:cstheme="minorHAnsi"/>
          <w:color w:val="A31515"/>
          <w:sz w:val="16"/>
          <w:szCs w:val="16"/>
        </w:rPr>
        <w:t>"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splayMemory (LOW, dir-&gt;file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 ((dir-&gt;attrib == 0x10)? PSTR(</w:t>
      </w:r>
      <w:r w:rsidRPr="00777B78">
        <w:rPr>
          <w:rFonts w:cstheme="minorHAnsi"/>
          <w:color w:val="A31515"/>
          <w:sz w:val="16"/>
          <w:szCs w:val="16"/>
        </w:rPr>
        <w:t>"DIR"</w:t>
      </w:r>
      <w:r w:rsidRPr="00777B78">
        <w:rPr>
          <w:rFonts w:cstheme="minorHAnsi"/>
          <w:sz w:val="16"/>
          <w:szCs w:val="16"/>
        </w:rPr>
        <w:t>) : PSTR(</w:t>
      </w:r>
      <w:r w:rsidRPr="00777B78">
        <w:rPr>
          <w:rFonts w:cstheme="minorHAnsi"/>
          <w:color w:val="A31515"/>
          <w:sz w:val="16"/>
          <w:szCs w:val="16"/>
        </w:rPr>
        <w:t>"ROO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luster = (getSetNextCluster (cluster, GET,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cluster &gt; 0x0ffffff6)</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cluster == 0)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Error in getting cluster"</w:t>
      </w:r>
      <w:r w:rsidRPr="00777B78">
        <w:rPr>
          <w:rFonts w:cstheme="minorHAnsi"/>
          <w:sz w:val="16"/>
          <w:szCs w:val="16"/>
        </w:rPr>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Function: if flag=READ then to read file from SD card and send contents to UART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if flag=VERIFY then functions will verify whether a specified file is already exist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flag (READ or VERIFY) and pointer to the file 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0, if normal operation or flag is REA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r w:rsidRPr="00777B78">
        <w:rPr>
          <w:rFonts w:cstheme="minorHAnsi"/>
          <w:color w:val="008000"/>
          <w:sz w:val="16"/>
          <w:szCs w:val="16"/>
        </w:rPr>
        <w:tab/>
        <w:t xml:space="preserve">      1, if file is already existing and flag = VERIF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t xml:space="preserve">  2, if file name is incompatib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readFil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lag,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struct</w:t>
      </w:r>
      <w:r w:rsidRPr="00777B78">
        <w:rPr>
          <w:rFonts w:cstheme="minorHAnsi"/>
          <w:sz w:val="16"/>
          <w:szCs w:val="16"/>
        </w:rPr>
        <w:t xml:space="preserve"> dir_Structure *di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cluster, byteCounter = 0, fileSize, first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j, err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error = convertFileName (fileName); </w:t>
      </w:r>
      <w:r w:rsidRPr="00777B78">
        <w:rPr>
          <w:rFonts w:cstheme="minorHAnsi"/>
          <w:color w:val="008000"/>
          <w:sz w:val="16"/>
          <w:szCs w:val="16"/>
        </w:rPr>
        <w:t>//convert fileName into FAT forma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error) </w:t>
      </w:r>
      <w:r w:rsidRPr="00777B78">
        <w:rPr>
          <w:rFonts w:cstheme="minorHAnsi"/>
          <w:color w:val="0000FF"/>
          <w:sz w:val="16"/>
          <w:szCs w:val="16"/>
        </w:rPr>
        <w:t>return</w:t>
      </w:r>
      <w:r w:rsidRPr="00777B78">
        <w:rPr>
          <w:rFonts w:cstheme="minorHAnsi"/>
          <w:sz w:val="16"/>
          <w:szCs w:val="16"/>
        </w:rPr>
        <w:t xml:space="preserve"> 2;</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dir = findFiles (GET_FILE, fileName); </w:t>
      </w:r>
      <w:r w:rsidRPr="00777B78">
        <w:rPr>
          <w:rFonts w:cstheme="minorHAnsi"/>
          <w:color w:val="008000"/>
          <w:sz w:val="16"/>
          <w:szCs w:val="16"/>
        </w:rPr>
        <w:t>//get the file loca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dir == 0)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flag == VERIFY) </w:t>
      </w:r>
      <w:r w:rsidRPr="00777B78">
        <w:rPr>
          <w:rFonts w:cstheme="minorHAnsi"/>
          <w:color w:val="0000FF"/>
          <w:sz w:val="16"/>
          <w:szCs w:val="16"/>
        </w:rPr>
        <w:t>return</w:t>
      </w:r>
      <w:r w:rsidRPr="00777B78">
        <w:rPr>
          <w:rFonts w:cstheme="minorHAnsi"/>
          <w:sz w:val="16"/>
          <w:szCs w:val="16"/>
        </w:rPr>
        <w:t xml:space="preserve"> (1);</w:t>
      </w:r>
      <w:r w:rsidRPr="00777B78">
        <w:rPr>
          <w:rFonts w:cstheme="minorHAnsi"/>
          <w:sz w:val="16"/>
          <w:szCs w:val="16"/>
        </w:rPr>
        <w:tab/>
      </w:r>
      <w:r w:rsidRPr="00777B78">
        <w:rPr>
          <w:rFonts w:cstheme="minorHAnsi"/>
          <w:color w:val="008000"/>
          <w:sz w:val="16"/>
          <w:szCs w:val="16"/>
        </w:rPr>
        <w:t>//specified file name is already existing</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cluster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dir-&gt;firstClusterHI) &lt;&lt; 16) | dir-&gt;firstClusterLO;</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fileSize = dir-&gt;fileSiz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TX_NEWLIN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firstSector = getFirstSector (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j=0; j&lt;sectorPerCluster; 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SD_readSingleBlock(firstSector + 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k=0; k&lt;512; 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buffer[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 ((byteCounter++) &gt;= fileSize )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luster = getSetNextCluster (cluster, GET,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cluster == 0) {transmitString_F(PSTR(</w:t>
      </w:r>
      <w:r w:rsidRPr="00777B78">
        <w:rPr>
          <w:rFonts w:cstheme="minorHAnsi"/>
          <w:color w:val="A31515"/>
          <w:sz w:val="16"/>
          <w:szCs w:val="16"/>
        </w:rPr>
        <w:t>"Error in getting cluster"</w:t>
      </w:r>
      <w:r w:rsidRPr="00777B78">
        <w:rPr>
          <w:rFonts w:cstheme="minorHAnsi"/>
          <w:sz w:val="16"/>
          <w:szCs w:val="16"/>
        </w:rPr>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convert normal short file name into FAT forma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pointer to the file 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0, if successful else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convertFileNam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ileNameFAT[1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j, k;</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j=0; j&lt;12; 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fileName[j] == </w:t>
      </w:r>
      <w:r w:rsidRPr="00777B78">
        <w:rPr>
          <w:rFonts w:cstheme="minorHAnsi"/>
          <w:color w:val="A31515"/>
          <w:sz w:val="16"/>
          <w:szCs w:val="16"/>
        </w:rPr>
        <w:t>'.'</w:t>
      </w:r>
      <w:r w:rsidRPr="00777B78">
        <w:rPr>
          <w:rFonts w:cstheme="minorHAnsi"/>
          <w:sz w:val="16"/>
          <w:szCs w:val="16"/>
        </w:rPr>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j&gt;8) {transmitString_F(PSTR(</w:t>
      </w:r>
      <w:r w:rsidRPr="00777B78">
        <w:rPr>
          <w:rFonts w:cstheme="minorHAnsi"/>
          <w:color w:val="A31515"/>
          <w:sz w:val="16"/>
          <w:szCs w:val="16"/>
        </w:rPr>
        <w:t>"Invalid fileName.."</w:t>
      </w:r>
      <w:r w:rsidRPr="00777B78">
        <w:rPr>
          <w:rFonts w:cstheme="minorHAnsi"/>
          <w:sz w:val="16"/>
          <w:szCs w:val="16"/>
        </w:rPr>
        <w:t xml:space="preserve">)); </w:t>
      </w:r>
      <w:r w:rsidRPr="00777B78">
        <w:rPr>
          <w:rFonts w:cstheme="minorHAnsi"/>
          <w:color w:val="0000FF"/>
          <w:sz w:val="16"/>
          <w:szCs w:val="16"/>
        </w:rPr>
        <w:t>return</w:t>
      </w:r>
      <w:r w:rsidRPr="00777B78">
        <w:rPr>
          <w:rFonts w:cstheme="minorHAnsi"/>
          <w:sz w:val="16"/>
          <w:szCs w:val="16"/>
        </w:rPr>
        <w:t xml:space="preserve">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k=0; k&lt;j; k++) </w:t>
      </w:r>
      <w:r w:rsidRPr="00777B78">
        <w:rPr>
          <w:rFonts w:cstheme="minorHAnsi"/>
          <w:color w:val="008000"/>
          <w:sz w:val="16"/>
          <w:szCs w:val="16"/>
        </w:rPr>
        <w:t>//setting file 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ileNameFAT[k] = fileName[k];</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k=j; k&lt;=7; k++) </w:t>
      </w:r>
      <w:r w:rsidRPr="00777B78">
        <w:rPr>
          <w:rFonts w:cstheme="minorHAnsi"/>
          <w:color w:val="008000"/>
          <w:sz w:val="16"/>
          <w:szCs w:val="16"/>
        </w:rPr>
        <w:t>//filling file name trail with blan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ileNameFAT[k] = </w:t>
      </w:r>
      <w:r w:rsidRPr="00777B78">
        <w:rPr>
          <w:rFonts w:cstheme="minorHAnsi"/>
          <w:color w:val="A31515"/>
          <w:sz w:val="16"/>
          <w:szCs w:val="16"/>
        </w:rPr>
        <w:t>'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k=8; k&lt;11; k++) </w:t>
      </w:r>
      <w:r w:rsidRPr="00777B78">
        <w:rPr>
          <w:rFonts w:cstheme="minorHAnsi"/>
          <w:color w:val="008000"/>
          <w:sz w:val="16"/>
          <w:szCs w:val="16"/>
        </w:rPr>
        <w:t>//setting file exten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fileName[j]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fileNameFAT[k] = fileName[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w:t>
      </w:r>
      <w:r w:rsidRPr="00777B78">
        <w:rPr>
          <w:rFonts w:cstheme="minorHAnsi"/>
          <w:color w:val="008000"/>
          <w:sz w:val="16"/>
          <w:szCs w:val="16"/>
        </w:rPr>
        <w:t>//filling extension trail with blank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k&lt;1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ileNameFAT[k++] = </w:t>
      </w:r>
      <w:r w:rsidRPr="00777B78">
        <w:rPr>
          <w:rFonts w:cstheme="minorHAnsi"/>
          <w:color w:val="A31515"/>
          <w:sz w:val="16"/>
          <w:szCs w:val="16"/>
        </w:rPr>
        <w:t>'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j=0; j&lt;11; j++) </w:t>
      </w:r>
      <w:r w:rsidRPr="00777B78">
        <w:rPr>
          <w:rFonts w:cstheme="minorHAnsi"/>
          <w:color w:val="008000"/>
          <w:sz w:val="16"/>
          <w:szCs w:val="16"/>
        </w:rPr>
        <w:t>//converting small letters to cap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fileNameFAT[j] &gt;= 0x61) &amp;&amp; (fileNameFAT[j] &lt;= 0x7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fileNameFAT[j] -= 0x2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j=0; j&lt;11; 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ileName[j] = fileNameFAT[j];</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Function: to create a file in FAT32 format in the root directory if given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file name does not exist; if the file already exists then append the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pointer to the file 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writeFil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j, data, error, fileCreatedFlag = 0, start = 0, appendFile = 0, sectorEndFlag = 0, sector=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i, firstClusterHigh=0, firstClusterLow=0;  </w:t>
      </w:r>
      <w:r w:rsidRPr="00777B78">
        <w:rPr>
          <w:rFonts w:cstheme="minorHAnsi"/>
          <w:color w:val="008000"/>
          <w:sz w:val="16"/>
          <w:szCs w:val="16"/>
        </w:rPr>
        <w:t>//value 0 is assigned just to avoid warning in compila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struct</w:t>
      </w:r>
      <w:r w:rsidRPr="00777B78">
        <w:rPr>
          <w:rFonts w:cstheme="minorHAnsi"/>
          <w:sz w:val="16"/>
          <w:szCs w:val="16"/>
        </w:rPr>
        <w:t xml:space="preserve"> dir_Structure *di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cluster, nextCluster, prevCluster, firstSector, clusterCount, extraMemor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j = readFile (VERIFY, fileNam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f</w:t>
      </w:r>
      <w:r w:rsidRPr="00777B78">
        <w:rPr>
          <w:rFonts w:cstheme="minorHAnsi"/>
          <w:sz w:val="16"/>
          <w:szCs w:val="16"/>
        </w:rPr>
        <w:t xml:space="preserve">(j == 1)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 File already exists, appending data.."</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appendFile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cluster = appendStart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clusterCount=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while</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nextCluster = getSetNextCluster (cluster, GET,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nextCluster == EOF)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cluster = next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clusterCou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sector = (fileSize - (clusterCount * sectorPerCluster * bytesPerSector)) / bytesPerSector; </w:t>
      </w:r>
      <w:r w:rsidRPr="00777B78">
        <w:rPr>
          <w:rFonts w:cstheme="minorHAnsi"/>
          <w:color w:val="008000"/>
          <w:sz w:val="16"/>
          <w:szCs w:val="16"/>
        </w:rPr>
        <w:t>//last sector number of the last cluster of the fi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start =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  appendFi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color w:val="008000"/>
          <w:sz w:val="16"/>
          <w:szCs w:val="16"/>
        </w:rPr>
        <w:t>//  retur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else</w:t>
      </w:r>
      <w:r w:rsidRPr="00777B78">
        <w:rPr>
          <w:rFonts w:cstheme="minorHAnsi"/>
          <w:sz w:val="16"/>
          <w:szCs w:val="16"/>
        </w:rPr>
        <w:t xml:space="preserve"> </w:t>
      </w:r>
      <w:r w:rsidRPr="00777B78">
        <w:rPr>
          <w:rFonts w:cstheme="minorHAnsi"/>
          <w:color w:val="0000FF"/>
          <w:sz w:val="16"/>
          <w:szCs w:val="16"/>
        </w:rPr>
        <w:t>if</w:t>
      </w:r>
      <w:r w:rsidRPr="00777B78">
        <w:rPr>
          <w:rFonts w:cstheme="minorHAnsi"/>
          <w:sz w:val="16"/>
          <w:szCs w:val="16"/>
        </w:rPr>
        <w:t xml:space="preserve">(j == 2)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w:t>
      </w:r>
      <w:r w:rsidRPr="00777B78">
        <w:rPr>
          <w:rFonts w:cstheme="minorHAnsi"/>
          <w:color w:val="008000"/>
          <w:sz w:val="16"/>
          <w:szCs w:val="16"/>
        </w:rPr>
        <w:t>//invalid file 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 Creating File.."</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cluster = getSetFreeCluster (NEXT_FREE, GET,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cluster &gt; totalCluster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luster = root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cluster = searchNextFreeCluster(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cluster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 No free cluster!"</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getSetNextCluster(cluster, SET, EOF);   </w:t>
      </w:r>
      <w:r w:rsidRPr="00777B78">
        <w:rPr>
          <w:rFonts w:cstheme="minorHAnsi"/>
          <w:color w:val="008000"/>
          <w:sz w:val="16"/>
          <w:szCs w:val="16"/>
        </w:rPr>
        <w:t>//last cluster of the file, marked EO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irstClusterHigh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cluster &amp; 0xffff0000) &gt;&gt; 16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irstClusterLow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 cluster &amp; 0x0000fff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ileSize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while</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st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tart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tartBlock = getFirstSector (cluster) +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readSingleBlock (startBlo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 = fileSize % bytesPer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j =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tartBlock = getFirstSector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j=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 Enter text (end with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d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sectorEndFlag == 1) </w:t>
      </w:r>
      <w:r w:rsidRPr="00777B78">
        <w:rPr>
          <w:rFonts w:cstheme="minorHAnsi"/>
          <w:color w:val="008000"/>
          <w:sz w:val="16"/>
          <w:szCs w:val="16"/>
        </w:rPr>
        <w:t>//special case when the last character in previous sector was '\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 (</w:t>
      </w:r>
      <w:r w:rsidRPr="00777B78">
        <w:rPr>
          <w:rFonts w:cstheme="minorHAnsi"/>
          <w:color w:val="A31515"/>
          <w:sz w:val="16"/>
          <w:szCs w:val="16"/>
        </w:rPr>
        <w:t>'\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buffer[i++] = </w:t>
      </w:r>
      <w:r w:rsidRPr="00777B78">
        <w:rPr>
          <w:rFonts w:cstheme="minorHAnsi"/>
          <w:color w:val="A31515"/>
          <w:sz w:val="16"/>
          <w:szCs w:val="16"/>
        </w:rPr>
        <w:t>'\n'</w:t>
      </w:r>
      <w:r w:rsidRPr="00777B78">
        <w:rPr>
          <w:rFonts w:cstheme="minorHAnsi"/>
          <w:sz w:val="16"/>
          <w:szCs w:val="16"/>
        </w:rPr>
        <w:t xml:space="preserve">; </w:t>
      </w:r>
      <w:r w:rsidRPr="00777B78">
        <w:rPr>
          <w:rFonts w:cstheme="minorHAnsi"/>
          <w:color w:val="008000"/>
          <w:sz w:val="16"/>
          <w:szCs w:val="16"/>
        </w:rPr>
        <w:t>//appending 'Line Feed (LF)' charac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file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sectorEndFlag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ata = receiveByt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data == 0x08)</w:t>
      </w:r>
      <w:r w:rsidRPr="00777B78">
        <w:rPr>
          <w:rFonts w:cstheme="minorHAnsi"/>
          <w:sz w:val="16"/>
          <w:szCs w:val="16"/>
        </w:rPr>
        <w:tab/>
      </w:r>
      <w:r w:rsidRPr="00777B78">
        <w:rPr>
          <w:rFonts w:cstheme="minorHAnsi"/>
          <w:color w:val="008000"/>
          <w:sz w:val="16"/>
          <w:szCs w:val="16"/>
        </w:rPr>
        <w:t>//'Back Space' key press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i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w:t>
      </w:r>
      <w:r w:rsidRPr="00777B78">
        <w:rPr>
          <w:rFonts w:cstheme="minorHAnsi"/>
          <w:color w:val="A31515"/>
          <w:sz w:val="16"/>
          <w:szCs w:val="16"/>
        </w:rPr>
        <w:t>' '</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data);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ile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continue</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Byte(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buffer[i++] = data;</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file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data == </w:t>
      </w:r>
      <w:r w:rsidRPr="00777B78">
        <w:rPr>
          <w:rFonts w:cstheme="minorHAnsi"/>
          <w:color w:val="A31515"/>
          <w:sz w:val="16"/>
          <w:szCs w:val="16"/>
        </w:rPr>
        <w:t>'\r'</w:t>
      </w:r>
      <w:r w:rsidRPr="00777B78">
        <w:rPr>
          <w:rFonts w:cstheme="minorHAnsi"/>
          <w:sz w:val="16"/>
          <w:szCs w:val="16"/>
        </w:rPr>
        <w:t xml:space="preserve">)  </w:t>
      </w:r>
      <w:r w:rsidRPr="00777B78">
        <w:rPr>
          <w:rFonts w:cstheme="minorHAnsi"/>
          <w:color w:val="008000"/>
          <w:sz w:val="16"/>
          <w:szCs w:val="16"/>
        </w:rPr>
        <w:t>//'Carriege Return (CR)' charac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i == 51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sectorEndFlag = 1;  </w:t>
      </w:r>
      <w:r w:rsidRPr="00777B78">
        <w:rPr>
          <w:rFonts w:cstheme="minorHAnsi"/>
          <w:color w:val="008000"/>
          <w:sz w:val="16"/>
          <w:szCs w:val="16"/>
        </w:rPr>
        <w:t>//flag to indicate that the appended '\n' char should be put in the next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Byte (</w:t>
      </w:r>
      <w:r w:rsidRPr="00777B78">
        <w:rPr>
          <w:rFonts w:cstheme="minorHAnsi"/>
          <w:color w:val="A31515"/>
          <w:sz w:val="16"/>
          <w:szCs w:val="16"/>
        </w:rPr>
        <w:t>'\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buffer[i++] = </w:t>
      </w:r>
      <w:r w:rsidRPr="00777B78">
        <w:rPr>
          <w:rFonts w:cstheme="minorHAnsi"/>
          <w:color w:val="A31515"/>
          <w:sz w:val="16"/>
          <w:szCs w:val="16"/>
        </w:rPr>
        <w:t>'\n'</w:t>
      </w:r>
      <w:r w:rsidRPr="00777B78">
        <w:rPr>
          <w:rFonts w:cstheme="minorHAnsi"/>
          <w:sz w:val="16"/>
          <w:szCs w:val="16"/>
        </w:rPr>
        <w:t xml:space="preserve">; </w:t>
      </w:r>
      <w:r w:rsidRPr="00777B78">
        <w:rPr>
          <w:rFonts w:cstheme="minorHAnsi"/>
          <w:color w:val="008000"/>
          <w:sz w:val="16"/>
          <w:szCs w:val="16"/>
        </w:rPr>
        <w:t>//appending 'Line Feed (LF)' charac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ile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i &gt;= 512)   </w:t>
      </w:r>
      <w:r w:rsidRPr="00777B78">
        <w:rPr>
          <w:rFonts w:cstheme="minorHAnsi"/>
          <w:color w:val="008000"/>
          <w:sz w:val="16"/>
          <w:szCs w:val="16"/>
        </w:rPr>
        <w:t xml:space="preserve">//though 'i' will never become greater than 512, it's kept here to avoid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infinite loop in case it happens to be greater than 512 due to some data corruption</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error = SD_writeSingleBlock (startBlo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j == sectorPerCluster) {j = 0;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tartBlock++;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r w:rsidRPr="00777B78">
        <w:rPr>
          <w:rFonts w:cstheme="minorHAnsi"/>
          <w:color w:val="0000FF"/>
          <w:sz w:val="16"/>
          <w:szCs w:val="16"/>
        </w:rPr>
        <w:t>while</w:t>
      </w:r>
      <w:r w:rsidRPr="00777B78">
        <w:rPr>
          <w:rFonts w:cstheme="minorHAnsi"/>
          <w:sz w:val="16"/>
          <w:szCs w:val="16"/>
        </w:rPr>
        <w:t xml:space="preserve"> (data != </w:t>
      </w:r>
      <w:r w:rsidRPr="00777B78">
        <w:rPr>
          <w:rFonts w:cstheme="minorHAnsi"/>
          <w:color w:val="A31515"/>
          <w:sz w:val="16"/>
          <w:szCs w:val="16"/>
        </w:rPr>
        <w:t>'~'</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data == </w:t>
      </w:r>
      <w:r w:rsidRPr="00777B78">
        <w:rPr>
          <w:rFonts w:cstheme="minorHAnsi"/>
          <w:color w:val="A31515"/>
          <w:sz w:val="16"/>
          <w:szCs w:val="16"/>
        </w:rPr>
        <w:t>'~'</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ileSize--;</w:t>
      </w:r>
      <w:r w:rsidRPr="00777B78">
        <w:rPr>
          <w:rFonts w:cstheme="minorHAnsi"/>
          <w:sz w:val="16"/>
          <w:szCs w:val="16"/>
        </w:rPr>
        <w:tab/>
      </w:r>
      <w:r w:rsidRPr="00777B78">
        <w:rPr>
          <w:rFonts w:cstheme="minorHAnsi"/>
          <w:color w:val="008000"/>
          <w:sz w:val="16"/>
          <w:szCs w:val="16"/>
        </w:rPr>
        <w:t>//to remove the last entered '~' charac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 xml:space="preserve">(;i&lt;512;i++)  </w:t>
      </w:r>
      <w:r w:rsidRPr="00777B78">
        <w:rPr>
          <w:rFonts w:cstheme="minorHAnsi"/>
          <w:color w:val="008000"/>
          <w:sz w:val="16"/>
          <w:szCs w:val="16"/>
        </w:rPr>
        <w:t>//fill the rest of the buffer with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buffer[i]= 0x0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error = SD_writeSingleBlock (startBlock);</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prevCluster = 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luster = searchNextFreeCluster(prevCluster); </w:t>
      </w:r>
      <w:r w:rsidRPr="00777B78">
        <w:rPr>
          <w:rFonts w:cstheme="minorHAnsi"/>
          <w:color w:val="008000"/>
          <w:sz w:val="16"/>
          <w:szCs w:val="16"/>
        </w:rPr>
        <w:t>//look for a free cluster starting from the current 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cluster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 No free cluster!"</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getSetNextCluster(prevCluster, SET,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getSetNextCluster(cluster, SET, EOF);   </w:t>
      </w:r>
      <w:r w:rsidRPr="00777B78">
        <w:rPr>
          <w:rFonts w:cstheme="minorHAnsi"/>
          <w:color w:val="008000"/>
          <w:sz w:val="16"/>
          <w:szCs w:val="16"/>
        </w:rPr>
        <w:t>//last cluster of the file, marked EO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getSetFreeCluster (NEXT_FREE, SET, cluster); </w:t>
      </w:r>
      <w:r w:rsidRPr="00777B78">
        <w:rPr>
          <w:rFonts w:cstheme="minorHAnsi"/>
          <w:color w:val="008000"/>
          <w:sz w:val="16"/>
          <w:szCs w:val="16"/>
        </w:rPr>
        <w:t>//update FSinfo next free cluster entr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error = getDateTime_FAT();    </w:t>
      </w:r>
      <w:r w:rsidRPr="00777B78">
        <w:rPr>
          <w:rFonts w:cstheme="minorHAnsi"/>
          <w:color w:val="008000"/>
          <w:sz w:val="16"/>
          <w:szCs w:val="16"/>
        </w:rPr>
        <w:t>//get current date &amp; time from the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f</w:t>
      </w:r>
      <w:r w:rsidRPr="00777B78">
        <w:rPr>
          <w:rFonts w:cstheme="minorHAnsi"/>
          <w:sz w:val="16"/>
          <w:szCs w:val="16"/>
        </w:rPr>
        <w:t>(error) { dateFAT = 0; timeFAT =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f</w:t>
      </w:r>
      <w:r w:rsidRPr="00777B78">
        <w:rPr>
          <w:rFonts w:cstheme="minorHAnsi"/>
          <w:sz w:val="16"/>
          <w:szCs w:val="16"/>
        </w:rPr>
        <w:t xml:space="preserve">(appendFile)  </w:t>
      </w:r>
      <w:r w:rsidRPr="00777B78">
        <w:rPr>
          <w:rFonts w:cstheme="minorHAnsi"/>
          <w:color w:val="008000"/>
          <w:sz w:val="16"/>
          <w:szCs w:val="16"/>
        </w:rPr>
        <w:t>//executes this loop if file is to be append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SD_readSingleBlock (appendFileSecto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ir = (</w:t>
      </w:r>
      <w:r w:rsidRPr="00777B78">
        <w:rPr>
          <w:rFonts w:cstheme="minorHAnsi"/>
          <w:color w:val="0000FF"/>
          <w:sz w:val="16"/>
          <w:szCs w:val="16"/>
        </w:rPr>
        <w:t>struct</w:t>
      </w:r>
      <w:r w:rsidRPr="00777B78">
        <w:rPr>
          <w:rFonts w:cstheme="minorHAnsi"/>
          <w:sz w:val="16"/>
          <w:szCs w:val="16"/>
        </w:rPr>
        <w:t xml:space="preserve"> dir_Structure *) &amp;buffer[appendFileLocation];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ir-&gt;lastAccessDate = 0;   </w:t>
      </w:r>
      <w:r w:rsidRPr="00777B78">
        <w:rPr>
          <w:rFonts w:cstheme="minorHAnsi"/>
          <w:color w:val="008000"/>
          <w:sz w:val="16"/>
          <w:szCs w:val="16"/>
        </w:rPr>
        <w:t>//date of last access ignor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ir-&gt;writeTime = timeFAT;  </w:t>
      </w:r>
      <w:r w:rsidRPr="00777B78">
        <w:rPr>
          <w:rFonts w:cstheme="minorHAnsi"/>
          <w:color w:val="008000"/>
          <w:sz w:val="16"/>
          <w:szCs w:val="16"/>
        </w:rPr>
        <w:t>//setting new time of last write, obtained from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ir-&gt;writeDate = dateFAT;  </w:t>
      </w:r>
      <w:r w:rsidRPr="00777B78">
        <w:rPr>
          <w:rFonts w:cstheme="minorHAnsi"/>
          <w:color w:val="008000"/>
          <w:sz w:val="16"/>
          <w:szCs w:val="16"/>
        </w:rPr>
        <w:t>//setting new date of last write, obtained from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xtraMemory = fileSize - dir-&gt;file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dir-&gt;fileSize = file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SD_writeSingleBlock (appendFile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reeMemoryUpdate (REMOVE, extraMemory); </w:t>
      </w:r>
      <w:r w:rsidRPr="00777B78">
        <w:rPr>
          <w:rFonts w:cstheme="minorHAnsi"/>
          <w:color w:val="008000"/>
          <w:sz w:val="16"/>
          <w:szCs w:val="16"/>
        </w:rPr>
        <w:t>//updating free memory count in FSinfo sect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_F(PSTR(</w:t>
      </w:r>
      <w:r w:rsidRPr="00777B78">
        <w:rPr>
          <w:rFonts w:cstheme="minorHAnsi"/>
          <w:color w:val="A31515"/>
          <w:sz w:val="16"/>
          <w:szCs w:val="16"/>
        </w:rPr>
        <w:t>" File appende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executes following portion when new file is created</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prevCluster = rootCluster; </w:t>
      </w:r>
      <w:r w:rsidRPr="00777B78">
        <w:rPr>
          <w:rFonts w:cstheme="minorHAnsi"/>
          <w:color w:val="008000"/>
          <w:sz w:val="16"/>
          <w:szCs w:val="16"/>
        </w:rPr>
        <w:t>//root 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while</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irstSector = getFirstSector (prevCluste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sector = 0; sector &lt; sectorPerCluster;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readSingleBlock (firstSector +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i=0; i&lt;bytesPerSector; i+=3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dir = (</w:t>
      </w:r>
      <w:r w:rsidRPr="00777B78">
        <w:rPr>
          <w:rFonts w:cstheme="minorHAnsi"/>
          <w:color w:val="0000FF"/>
          <w:sz w:val="16"/>
          <w:szCs w:val="16"/>
        </w:rPr>
        <w:t>struct</w:t>
      </w:r>
      <w:r w:rsidRPr="00777B78">
        <w:rPr>
          <w:rFonts w:cstheme="minorHAnsi"/>
          <w:sz w:val="16"/>
          <w:szCs w:val="16"/>
        </w:rPr>
        <w:t xml:space="preserve"> dir_Structure *) &amp;buffer[i];</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fileCreatedFlag)   </w:t>
      </w:r>
      <w:r w:rsidRPr="00777B78">
        <w:rPr>
          <w:rFonts w:cstheme="minorHAnsi"/>
          <w:color w:val="008000"/>
          <w:sz w:val="16"/>
          <w:szCs w:val="16"/>
        </w:rPr>
        <w:t>//to mark last directory entry with 0x00 (empty) mar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indicating end of the directory file lis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dir-&gt;name[0] = EMPT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8000"/>
          <w:sz w:val="16"/>
          <w:szCs w:val="16"/>
        </w:rPr>
        <w:t>//SD_writeSingleBlock (firstSector +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dir-&gt;name[0] == EMPTY) || (dir-&gt;name[0] == DELETED))  </w:t>
      </w:r>
      <w:r w:rsidRPr="00777B78">
        <w:rPr>
          <w:rFonts w:cstheme="minorHAnsi"/>
          <w:color w:val="008000"/>
          <w:sz w:val="16"/>
          <w:szCs w:val="16"/>
        </w:rPr>
        <w:t>//looking for an empty slot to enter file info</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j=0; j&lt;11; 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dir-&gt;name[j] = fileName[j];</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attrib = ATTR_ARCHIVE;</w:t>
      </w:r>
      <w:r w:rsidRPr="00777B78">
        <w:rPr>
          <w:rFonts w:cstheme="minorHAnsi"/>
          <w:sz w:val="16"/>
          <w:szCs w:val="16"/>
        </w:rPr>
        <w:tab/>
      </w:r>
      <w:r w:rsidRPr="00777B78">
        <w:rPr>
          <w:rFonts w:cstheme="minorHAnsi"/>
          <w:color w:val="008000"/>
          <w:sz w:val="16"/>
          <w:szCs w:val="16"/>
        </w:rPr>
        <w:t>//settting file attribute as 'archiv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NTreserved = 0;</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always set to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timeTenth = 0;</w:t>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8000"/>
          <w:sz w:val="16"/>
          <w:szCs w:val="16"/>
        </w:rPr>
        <w:t>//always set to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createTime = timeFAT; </w:t>
      </w:r>
      <w:r w:rsidRPr="00777B78">
        <w:rPr>
          <w:rFonts w:cstheme="minorHAnsi"/>
          <w:sz w:val="16"/>
          <w:szCs w:val="16"/>
        </w:rPr>
        <w:tab/>
      </w:r>
      <w:r w:rsidRPr="00777B78">
        <w:rPr>
          <w:rFonts w:cstheme="minorHAnsi"/>
          <w:color w:val="008000"/>
          <w:sz w:val="16"/>
          <w:szCs w:val="16"/>
        </w:rPr>
        <w:t>//setting time of file creation, obtained from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createDate = dateFAT; </w:t>
      </w:r>
      <w:r w:rsidRPr="00777B78">
        <w:rPr>
          <w:rFonts w:cstheme="minorHAnsi"/>
          <w:sz w:val="16"/>
          <w:szCs w:val="16"/>
        </w:rPr>
        <w:tab/>
      </w:r>
      <w:r w:rsidRPr="00777B78">
        <w:rPr>
          <w:rFonts w:cstheme="minorHAnsi"/>
          <w:color w:val="008000"/>
          <w:sz w:val="16"/>
          <w:szCs w:val="16"/>
        </w:rPr>
        <w:t>//setting date of file creation, obtained from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lastAccessDate = 0;   </w:t>
      </w:r>
      <w:r w:rsidRPr="00777B78">
        <w:rPr>
          <w:rFonts w:cstheme="minorHAnsi"/>
          <w:sz w:val="16"/>
          <w:szCs w:val="16"/>
        </w:rPr>
        <w:tab/>
      </w:r>
      <w:r w:rsidRPr="00777B78">
        <w:rPr>
          <w:rFonts w:cstheme="minorHAnsi"/>
          <w:color w:val="008000"/>
          <w:sz w:val="16"/>
          <w:szCs w:val="16"/>
        </w:rPr>
        <w:t>//date of last access ignor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writeTime = timeFAT;  </w:t>
      </w:r>
      <w:r w:rsidRPr="00777B78">
        <w:rPr>
          <w:rFonts w:cstheme="minorHAnsi"/>
          <w:sz w:val="16"/>
          <w:szCs w:val="16"/>
        </w:rPr>
        <w:tab/>
      </w:r>
      <w:r w:rsidRPr="00777B78">
        <w:rPr>
          <w:rFonts w:cstheme="minorHAnsi"/>
          <w:color w:val="008000"/>
          <w:sz w:val="16"/>
          <w:szCs w:val="16"/>
        </w:rPr>
        <w:t>//setting new time of last write, obtained from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writeDate = dateFAT;  </w:t>
      </w:r>
      <w:r w:rsidRPr="00777B78">
        <w:rPr>
          <w:rFonts w:cstheme="minorHAnsi"/>
          <w:sz w:val="16"/>
          <w:szCs w:val="16"/>
        </w:rPr>
        <w:tab/>
      </w:r>
      <w:r w:rsidRPr="00777B78">
        <w:rPr>
          <w:rFonts w:cstheme="minorHAnsi"/>
          <w:color w:val="008000"/>
          <w:sz w:val="16"/>
          <w:szCs w:val="16"/>
        </w:rPr>
        <w:t>//setting new date of last write, obtained from RTC</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firstClusterHI = firstClusterHigh;</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firstClusterLO = firstClusterLow;</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dir-&gt;fileSize = fileSize;</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writeSingleBlock (firstSector +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ileCreatedFlag =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ransmitString_F(PSTR(</w:t>
      </w:r>
      <w:r w:rsidRPr="00777B78">
        <w:rPr>
          <w:rFonts w:cstheme="minorHAnsi"/>
          <w:color w:val="A31515"/>
          <w:sz w:val="16"/>
          <w:szCs w:val="16"/>
        </w:rPr>
        <w:t>" File Created!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reeMemoryUpdate (REMOVE, fileSize); </w:t>
      </w:r>
      <w:r w:rsidRPr="00777B78">
        <w:rPr>
          <w:rFonts w:cstheme="minorHAnsi"/>
          <w:color w:val="008000"/>
          <w:sz w:val="16"/>
          <w:szCs w:val="16"/>
        </w:rPr>
        <w:t>//updating free memory count in FSinfo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cluster = getSetNextCluster (prevCluster, GET, 0);</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cluster &gt; 0x0ffffff6)</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cluster == EOF)   </w:t>
      </w:r>
      <w:r w:rsidRPr="00777B78">
        <w:rPr>
          <w:rFonts w:cstheme="minorHAnsi"/>
          <w:color w:val="008000"/>
          <w:sz w:val="16"/>
          <w:szCs w:val="16"/>
        </w:rPr>
        <w:t>//this situation will come when total files in root is multiple of (32*sectorPer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cluster = searchNextFreeCluster(prevCluster); </w:t>
      </w:r>
      <w:r w:rsidRPr="00777B78">
        <w:rPr>
          <w:rFonts w:cstheme="minorHAnsi"/>
          <w:color w:val="008000"/>
          <w:sz w:val="16"/>
          <w:szCs w:val="16"/>
        </w:rPr>
        <w:t>//find next cluster for root directory entri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getSetNextCluster(prevCluster, SET, cluster); </w:t>
      </w:r>
      <w:r w:rsidRPr="00777B78">
        <w:rPr>
          <w:rFonts w:cstheme="minorHAnsi"/>
          <w:color w:val="008000"/>
          <w:sz w:val="16"/>
          <w:szCs w:val="16"/>
        </w:rPr>
        <w:t>//link the new cluster of root to the previous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getSetNextCluster(cluster, SET, EOF);  </w:t>
      </w:r>
      <w:r w:rsidRPr="00777B78">
        <w:rPr>
          <w:rFonts w:cstheme="minorHAnsi"/>
          <w:color w:val="008000"/>
          <w:sz w:val="16"/>
          <w:szCs w:val="16"/>
        </w:rPr>
        <w:t>//set the new cluster as end of the root directo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els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transmitString_F(PSTR(</w:t>
      </w:r>
      <w:r w:rsidRPr="00777B78">
        <w:rPr>
          <w:rFonts w:cstheme="minorHAnsi"/>
          <w:color w:val="A31515"/>
          <w:sz w:val="16"/>
          <w:szCs w:val="16"/>
        </w:rPr>
        <w:t>"End of Cluster Chain"</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cluster == 0) {transmitString_F(PSTR(</w:t>
      </w:r>
      <w:r w:rsidRPr="00777B78">
        <w:rPr>
          <w:rFonts w:cstheme="minorHAnsi"/>
          <w:color w:val="A31515"/>
          <w:sz w:val="16"/>
          <w:szCs w:val="16"/>
        </w:rPr>
        <w:t>"Error in getting cluster"</w:t>
      </w:r>
      <w:r w:rsidRPr="00777B78">
        <w:rPr>
          <w:rFonts w:cstheme="minorHAnsi"/>
          <w:sz w:val="16"/>
          <w:szCs w:val="16"/>
        </w:rPr>
        <w:t xml:space="preserve">)); </w:t>
      </w:r>
      <w:r w:rsidRPr="00777B78">
        <w:rPr>
          <w:rFonts w:cstheme="minorHAnsi"/>
          <w:color w:val="0000FF"/>
          <w:sz w:val="16"/>
          <w:szCs w:val="16"/>
        </w:rPr>
        <w:t>retur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prevCluster =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search for the next free cluster in the root directo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starting from a specified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Starting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the next free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earchNextFreeCluster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tart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cluster, *value,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startCluster -=  (startCluster % 128);   </w:t>
      </w:r>
      <w:r w:rsidRPr="00777B78">
        <w:rPr>
          <w:rFonts w:cstheme="minorHAnsi"/>
          <w:color w:val="008000"/>
          <w:sz w:val="16"/>
          <w:szCs w:val="16"/>
        </w:rPr>
        <w:t>//to start with the first file in a FAT 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for</w:t>
      </w:r>
      <w:r w:rsidRPr="00777B78">
        <w:rPr>
          <w:rFonts w:cstheme="minorHAnsi"/>
          <w:sz w:val="16"/>
          <w:szCs w:val="16"/>
        </w:rPr>
        <w:t xml:space="preserve">(cluster =startCluster; cluster &lt;totalClusters; cluster+=128)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ector = unusedSectors + reservedSectorCount + ((cluster * 4) / bytesPer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readSingleBlock(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i=0; i&lt;128;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value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 &amp;buffer[i*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value) &amp; 0x0fffffff)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return</w:t>
      </w:r>
      <w:r w:rsidRPr="00777B78">
        <w:rPr>
          <w:rFonts w:cstheme="minorHAnsi"/>
          <w:sz w:val="16"/>
          <w:szCs w:val="16"/>
        </w:rPr>
        <w:t>(cluster+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return</w:t>
      </w:r>
      <w:r w:rsidRPr="00777B78">
        <w:rPr>
          <w:rFonts w:cstheme="minorHAnsi"/>
          <w:sz w:val="16"/>
          <w:szCs w:val="16"/>
        </w:rPr>
        <w:t xml:space="preserve">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display total memory and free memory of SD card, using U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Note: this routine can take upto 15sec for 1GB card (@1MHz clock)</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it tries to read from SD whether a free cluster count is stored, if it is stor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then it will return immediately. Otherwise it will count the total number of</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ree clusters, which takes ti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memoryStatistics (</w:t>
      </w:r>
      <w:r w:rsidRPr="00777B78">
        <w:rPr>
          <w:rFonts w:cstheme="minorHAnsi"/>
          <w:color w:val="0000FF"/>
          <w:sz w:val="16"/>
          <w:szCs w:val="16"/>
        </w:rPr>
        <w:t>void</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freeClusters, totalClusterCount, cluste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totalMemory, freeMemo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ector, *valu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int</w:t>
      </w:r>
      <w:r w:rsidRPr="00777B78">
        <w:rPr>
          <w:rFonts w:cstheme="minorHAnsi"/>
          <w:sz w:val="16"/>
          <w:szCs w:val="16"/>
        </w:rPr>
        <w:t xml:space="preserve"> i;</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totalMemory = totalClusters * sectorPerCluster / 102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totalMemory *= bytesPerSect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transmitString_F(PSTR(</w:t>
      </w:r>
      <w:r w:rsidRPr="00777B78">
        <w:rPr>
          <w:rFonts w:cstheme="minorHAnsi"/>
          <w:color w:val="A31515"/>
          <w:sz w:val="16"/>
          <w:szCs w:val="16"/>
        </w:rPr>
        <w:t>"Total Memory: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displayMemory (HIGH, totalMemory);</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freeClusters = getSetFreeCluster (TOTAL_FREE, GET,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freeClusters = 0xffffffff;    </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f</w:t>
      </w:r>
      <w:r w:rsidRPr="00777B78">
        <w:rPr>
          <w:rFonts w:cstheme="minorHAnsi"/>
          <w:sz w:val="16"/>
          <w:szCs w:val="16"/>
        </w:rPr>
        <w:t>(freeClusters &gt; totalCluster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reeClusterCountUpdated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reeClusters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otalClusterCount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cluster = rootCluste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while</w:t>
      </w:r>
      <w:r w:rsidRPr="00777B78">
        <w:rPr>
          <w:rFonts w:cstheme="minorHAnsi"/>
          <w:sz w:val="16"/>
          <w:szCs w:val="16"/>
        </w:rPr>
        <w:t>(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ector = unusedSectors + reservedSectorCount + ((cluster * 4) / bytesPerSecto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SD_readSingleBlock(sector);</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i=0; i&lt;128;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value =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 &amp;buffer[i*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value)&amp; 0x0fffffff) ==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freeCluster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totalClusterCoun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totalClusterCount == (totalClusters+2))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i &lt; 128)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cluster+=128;</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if</w:t>
      </w:r>
      <w:r w:rsidRPr="00777B78">
        <w:rPr>
          <w:rFonts w:cstheme="minorHAnsi"/>
          <w:sz w:val="16"/>
          <w:szCs w:val="16"/>
        </w:rPr>
        <w:t>(!freeClusterCountUpdat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  getSetFreeCluster (TOTAL_FREE, SET, freeClusters); </w:t>
      </w:r>
      <w:r w:rsidRPr="00777B78">
        <w:rPr>
          <w:rFonts w:cstheme="minorHAnsi"/>
          <w:color w:val="008000"/>
          <w:sz w:val="16"/>
          <w:szCs w:val="16"/>
        </w:rPr>
        <w:t>//update FSinfo next free cluster ent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freeClusterCountUpdated = 1;  </w:t>
      </w:r>
      <w:r w:rsidRPr="00777B78">
        <w:rPr>
          <w:rFonts w:cstheme="minorHAnsi"/>
          <w:color w:val="008000"/>
          <w:sz w:val="16"/>
          <w:szCs w:val="16"/>
        </w:rPr>
        <w:t>//set fla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freeMemory = freeClusters * sectorPerCluster / 1024;</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freeMemory *= bytesPerSecto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TX_NEWLI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transmitString_F(PSTR(</w:t>
      </w:r>
      <w:r w:rsidRPr="00777B78">
        <w:rPr>
          <w:rFonts w:cstheme="minorHAnsi"/>
          <w:color w:val="A31515"/>
          <w:sz w:val="16"/>
          <w:szCs w:val="16"/>
        </w:rPr>
        <w:t>" Free Memory: "</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displayMemory (HIGH, freeMemo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 xml:space="preserve">TX_NEWLIN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Function: To convert the unsigned long value of memory into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text string and send to UAR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Arguments: 1. unsigned char flag. If flag is HIGH, memory will be displayed in KBytes, else in Bytes.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 xml:space="preserve"> 2. unsigned long memory valu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displayMemory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lag,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memo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memoryString[] = </w:t>
      </w:r>
      <w:r w:rsidRPr="00777B78">
        <w:rPr>
          <w:rFonts w:cstheme="minorHAnsi"/>
          <w:color w:val="A31515"/>
          <w:sz w:val="16"/>
          <w:szCs w:val="16"/>
        </w:rPr>
        <w:t>"              Bytes"</w:t>
      </w:r>
      <w:r w:rsidRPr="00777B78">
        <w:rPr>
          <w:rFonts w:cstheme="minorHAnsi"/>
          <w:sz w:val="16"/>
          <w:szCs w:val="16"/>
        </w:rPr>
        <w:t xml:space="preserve">; </w:t>
      </w:r>
      <w:r w:rsidRPr="00777B78">
        <w:rPr>
          <w:rFonts w:cstheme="minorHAnsi"/>
          <w:color w:val="008000"/>
          <w:sz w:val="16"/>
          <w:szCs w:val="16"/>
        </w:rPr>
        <w:t>//19 character long string for memory displa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for</w:t>
      </w:r>
      <w:r w:rsidRPr="00777B78">
        <w:rPr>
          <w:rFonts w:cstheme="minorHAnsi"/>
          <w:sz w:val="16"/>
          <w:szCs w:val="16"/>
        </w:rPr>
        <w:t xml:space="preserve">(i=12; i&gt;0; i--) </w:t>
      </w:r>
      <w:r w:rsidRPr="00777B78">
        <w:rPr>
          <w:rFonts w:cstheme="minorHAnsi"/>
          <w:color w:val="008000"/>
          <w:sz w:val="16"/>
          <w:szCs w:val="16"/>
        </w:rPr>
        <w:t>//converting freeMemory into ASCII 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i==5 || i==9)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memoryString[i-1] = </w:t>
      </w:r>
      <w:r w:rsidRPr="00777B78">
        <w:rPr>
          <w:rFonts w:cstheme="minorHAnsi"/>
          <w:color w:val="A31515"/>
          <w:sz w:val="16"/>
          <w:szCs w:val="16"/>
        </w:rPr>
        <w:t>','</w:t>
      </w:r>
      <w:r w:rsidRPr="00777B78">
        <w:rPr>
          <w:rFonts w:cstheme="minorHAnsi"/>
          <w:sz w:val="16"/>
          <w:szCs w:val="16"/>
        </w:rPr>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i--;</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memoryString[i-1] = (memory % 10) | 0x3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memory /= 1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 xml:space="preserve">(memory == 0) </w:t>
      </w:r>
      <w:r w:rsidRPr="00777B78">
        <w:rPr>
          <w:rFonts w:cstheme="minorHAnsi"/>
          <w:color w:val="0000FF"/>
          <w:sz w:val="16"/>
          <w:szCs w:val="16"/>
        </w:rPr>
        <w:t>brea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flag == HIGH)  memoryString[13] = </w:t>
      </w:r>
      <w:r w:rsidRPr="00777B78">
        <w:rPr>
          <w:rFonts w:cstheme="minorHAnsi"/>
          <w:color w:val="A31515"/>
          <w:sz w:val="16"/>
          <w:szCs w:val="16"/>
        </w:rPr>
        <w:t>'K'</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transmitString(memoryString);</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Function: to delete a specified file from the root directory</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pointer to the file 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deleteFil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error;</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error = convertFileName (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 xml:space="preserve">(error) </w:t>
      </w:r>
      <w:r w:rsidRPr="00777B78">
        <w:rPr>
          <w:rFonts w:cstheme="minorHAnsi"/>
          <w:color w:val="0000FF"/>
          <w:sz w:val="16"/>
          <w:szCs w:val="16"/>
        </w:rPr>
        <w:t>return</w:t>
      </w:r>
      <w:r w:rsidRPr="00777B78">
        <w:rPr>
          <w:rFonts w:cstheme="minorHAnsi"/>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findFiles (DELETE, fileNam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 xml:space="preserve">//Function: update the free memory count in the FSinfo sector.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Whenever a file is deleted or created, this function will be call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r w:rsidRPr="00777B78">
        <w:rPr>
          <w:rFonts w:cstheme="minorHAnsi"/>
          <w:color w:val="008000"/>
          <w:sz w:val="16"/>
          <w:szCs w:val="16"/>
        </w:rPr>
        <w:tab/>
      </w:r>
      <w:r w:rsidRPr="00777B78">
        <w:rPr>
          <w:rFonts w:cstheme="minorHAnsi"/>
          <w:color w:val="008000"/>
          <w:sz w:val="16"/>
          <w:szCs w:val="16"/>
        </w:rPr>
        <w:tab/>
      </w:r>
      <w:r w:rsidRPr="00777B78">
        <w:rPr>
          <w:rFonts w:cstheme="minorHAnsi"/>
          <w:color w:val="008000"/>
          <w:sz w:val="16"/>
          <w:szCs w:val="16"/>
        </w:rPr>
        <w:tab/>
        <w:t>to ADD or REMOVE clusters occupied by the fil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Arguments: #1.flag ADD or REMOVE #2.file size in Byte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return: non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00FF"/>
          <w:sz w:val="16"/>
          <w:szCs w:val="16"/>
        </w:rPr>
        <w:t>void</w:t>
      </w:r>
      <w:r w:rsidRPr="00777B78">
        <w:rPr>
          <w:rFonts w:cstheme="minorHAnsi"/>
          <w:sz w:val="16"/>
          <w:szCs w:val="16"/>
        </w:rPr>
        <w:t xml:space="preserve"> freeMemoryUpdat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char</w:t>
      </w:r>
      <w:r w:rsidRPr="00777B78">
        <w:rPr>
          <w:rFonts w:cstheme="minorHAnsi"/>
          <w:sz w:val="16"/>
          <w:szCs w:val="16"/>
        </w:rPr>
        <w:t xml:space="preserve"> flag,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unsigned</w:t>
      </w:r>
      <w:r w:rsidRPr="00777B78">
        <w:rPr>
          <w:rFonts w:cstheme="minorHAnsi"/>
          <w:sz w:val="16"/>
          <w:szCs w:val="16"/>
        </w:rPr>
        <w:t xml:space="preserve"> </w:t>
      </w:r>
      <w:r w:rsidRPr="00777B78">
        <w:rPr>
          <w:rFonts w:cstheme="minorHAnsi"/>
          <w:color w:val="0000FF"/>
          <w:sz w:val="16"/>
          <w:szCs w:val="16"/>
        </w:rPr>
        <w:t>long</w:t>
      </w:r>
      <w:r w:rsidRPr="00777B78">
        <w:rPr>
          <w:rFonts w:cstheme="minorHAnsi"/>
          <w:sz w:val="16"/>
          <w:szCs w:val="16"/>
        </w:rPr>
        <w:t xml:space="preserve"> freeCluster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8000"/>
          <w:sz w:val="16"/>
          <w:szCs w:val="16"/>
        </w:rPr>
        <w:t>//convert file size into number of clusters occupi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size % 512) == 0) size = size / 512;</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size = (size / 512) +1;</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size % 8) == 0) size = size / 8;</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else</w:t>
      </w:r>
      <w:r w:rsidRPr="00777B78">
        <w:rPr>
          <w:rFonts w:cstheme="minorHAnsi"/>
          <w:sz w:val="16"/>
          <w:szCs w:val="16"/>
        </w:rPr>
        <w:t xml:space="preserve"> size = (size / 8) +1;</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 xml:space="preserve">  </w:t>
      </w:r>
      <w:r w:rsidRPr="00777B78">
        <w:rPr>
          <w:rFonts w:cstheme="minorHAnsi"/>
          <w:color w:val="0000FF"/>
          <w:sz w:val="16"/>
          <w:szCs w:val="16"/>
        </w:rPr>
        <w:t>if</w:t>
      </w:r>
      <w:r w:rsidRPr="00777B78">
        <w:rPr>
          <w:rFonts w:cstheme="minorHAnsi"/>
          <w:sz w:val="16"/>
          <w:szCs w:val="16"/>
        </w:rPr>
        <w:t>(freeClusterCountUpdate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freeClusters = getSetFreeCluster (TOTAL_FREE, GET, 0);</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if</w:t>
      </w:r>
      <w:r w:rsidRPr="00777B78">
        <w:rPr>
          <w:rFonts w:cstheme="minorHAnsi"/>
          <w:sz w:val="16"/>
          <w:szCs w:val="16"/>
        </w:rPr>
        <w:t>(flag == ADD)</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reeClusters = freeClusters + 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r>
      <w:r w:rsidRPr="00777B78">
        <w:rPr>
          <w:rFonts w:cstheme="minorHAnsi"/>
          <w:color w:val="0000FF"/>
          <w:sz w:val="16"/>
          <w:szCs w:val="16"/>
        </w:rPr>
        <w:t>else</w:t>
      </w:r>
      <w:r w:rsidRPr="00777B78">
        <w:rPr>
          <w:rFonts w:cstheme="minorHAnsi"/>
          <w:sz w:val="16"/>
          <w:szCs w:val="16"/>
        </w:rPr>
        <w:t xml:space="preserve">  </w:t>
      </w:r>
      <w:r w:rsidRPr="00777B78">
        <w:rPr>
          <w:rFonts w:cstheme="minorHAnsi"/>
          <w:color w:val="008000"/>
          <w:sz w:val="16"/>
          <w:szCs w:val="16"/>
        </w:rPr>
        <w:t>//when flag = REMOV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 xml:space="preserve">   freeClusters = freeClusters - size;</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r>
      <w:r w:rsidRPr="00777B78">
        <w:rPr>
          <w:rFonts w:cstheme="minorHAnsi"/>
          <w:sz w:val="16"/>
          <w:szCs w:val="16"/>
        </w:rPr>
        <w:tab/>
        <w:t>getSetFreeCluster (TOTAL_FREE, SET, freeClusters);</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r>
      <w:r w:rsidRPr="00777B78">
        <w:rPr>
          <w:rFonts w:cstheme="minorHAnsi"/>
          <w:sz w:val="16"/>
          <w:szCs w:val="16"/>
        </w:rPr>
        <w:tab/>
        <w:t xml:space="preserve">  }</w:t>
      </w: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sz w:val="16"/>
          <w:szCs w:val="16"/>
        </w:rPr>
        <w:tab/>
        <w:t>}</w:t>
      </w:r>
    </w:p>
    <w:p w:rsidR="00E45DE7" w:rsidRPr="00777B78" w:rsidRDefault="00E45DE7" w:rsidP="00E45DE7">
      <w:pPr>
        <w:autoSpaceDE w:val="0"/>
        <w:autoSpaceDN w:val="0"/>
        <w:adjustRightInd w:val="0"/>
        <w:spacing w:line="240" w:lineRule="auto"/>
        <w:jc w:val="left"/>
        <w:rPr>
          <w:rFonts w:cstheme="minorHAnsi"/>
          <w:sz w:val="16"/>
          <w:szCs w:val="16"/>
        </w:rPr>
      </w:pPr>
    </w:p>
    <w:p w:rsidR="00E45DE7" w:rsidRPr="00777B78" w:rsidRDefault="00E45DE7" w:rsidP="00E45DE7">
      <w:pPr>
        <w:autoSpaceDE w:val="0"/>
        <w:autoSpaceDN w:val="0"/>
        <w:adjustRightInd w:val="0"/>
        <w:spacing w:line="240" w:lineRule="auto"/>
        <w:jc w:val="left"/>
        <w:rPr>
          <w:rFonts w:cstheme="minorHAnsi"/>
          <w:sz w:val="16"/>
          <w:szCs w:val="16"/>
        </w:rPr>
      </w:pPr>
      <w:r w:rsidRPr="00777B78">
        <w:rPr>
          <w:rFonts w:cstheme="minorHAnsi"/>
          <w:color w:val="008000"/>
          <w:sz w:val="16"/>
          <w:szCs w:val="16"/>
        </w:rPr>
        <w:t>//*********************************************************************************************************</w:t>
      </w:r>
    </w:p>
    <w:p w:rsidR="00E45DE7" w:rsidRPr="00777B78" w:rsidRDefault="00E45DE7" w:rsidP="00E45DE7">
      <w:pPr>
        <w:autoSpaceDE w:val="0"/>
        <w:autoSpaceDN w:val="0"/>
        <w:adjustRightInd w:val="0"/>
        <w:spacing w:line="240" w:lineRule="auto"/>
        <w:jc w:val="left"/>
        <w:rPr>
          <w:rFonts w:cstheme="minorHAnsi"/>
          <w:sz w:val="16"/>
          <w:szCs w:val="16"/>
        </w:rPr>
      </w:pPr>
    </w:p>
    <w:p w:rsidR="00777B78" w:rsidRDefault="00777B78">
      <w:pPr>
        <w:spacing w:after="200"/>
        <w:jc w:val="left"/>
        <w:rPr>
          <w:rFonts w:cstheme="minorHAnsi"/>
          <w:sz w:val="16"/>
          <w:szCs w:val="16"/>
        </w:rPr>
      </w:pPr>
      <w:r>
        <w:rPr>
          <w:rFonts w:cstheme="minorHAnsi"/>
          <w:sz w:val="16"/>
          <w:szCs w:val="16"/>
        </w:rPr>
        <w:br w:type="page"/>
      </w:r>
    </w:p>
    <w:p w:rsidR="00777B78" w:rsidRDefault="00777B78" w:rsidP="00777B78">
      <w:pPr>
        <w:pStyle w:val="Heading2"/>
      </w:pPr>
      <w:bookmarkStart w:id="70" w:name="_Toc323213992"/>
      <w:r>
        <w:t>SystemDemo.c</w:t>
      </w:r>
      <w:bookmarkEnd w:id="70"/>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System Demo</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uthors: Dana Schultz, Katie Shea</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reated: April 9, 201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Revised: April 12, 201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ersion: 2</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ses Atmel ATmega1284 microcontroller to demonstrate the components of the system</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FT LCD Connection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1 - Read - Active Low (Pin 6)</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2 - Write - Active Low (Pin 5)</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20 - Register Select - 1=data, 0=command (Pin 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21 - Chip Select - Active Low (Pin 15)</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19 - PORTD[5] - Reset - Active Low (Pin 16)</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22-29 [Port C]- Data (Pin 7-14)</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ouchscreen Connection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5 - SS (AL) - Slave Select (Pin 15 - Chip Selec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6 - MOSI - Master Out Slave In (Pin 14 - Di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7 - MISO - Master In Slave Out (Pin 12 - Dou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8 - SCK - SPI Clock (Pin 16)</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16 - INT0 - Ext. Interrupt (Pin 11) - Drops low for touch</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Encoder Connection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17 - PORTD[4] - Right A (Level Shifter Pin 2) - Falling Edge Interrupt (IN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18 - PORTD[5] - Right B (Level Shifter Pin 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3 - PORTB[2] - Left A  (Level Shifter Pin 6) - Falling Edge Interrupt (IN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4 - PORTB[3] - Left B  (Level Shifter Pin 10)</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ltrasonic Sensor Connection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40 - PORTA[0] - Left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39 - PORTA[1] - Left 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38 - PORTA[2] - Left 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37 - PORTA[3] - Left 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36 - PORTA[4] - Right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35 - PORTA[5] - Right 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34 - PORTA[6] - Right 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in 33 - PORTA[7] - Right 4</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clude Header File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include</w:t>
      </w:r>
      <w:r w:rsidRPr="008C0586">
        <w:rPr>
          <w:rFonts w:cstheme="minorHAnsi"/>
          <w:sz w:val="16"/>
          <w:szCs w:val="16"/>
        </w:rPr>
        <w:t xml:space="preserve"> </w:t>
      </w:r>
      <w:r w:rsidRPr="008C0586">
        <w:rPr>
          <w:rFonts w:cstheme="minorHAnsi"/>
          <w:color w:val="A31515"/>
          <w:sz w:val="16"/>
          <w:szCs w:val="16"/>
        </w:rPr>
        <w:t>&lt;iom1284pv.h&g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include</w:t>
      </w:r>
      <w:r w:rsidRPr="008C0586">
        <w:rPr>
          <w:rFonts w:cstheme="minorHAnsi"/>
          <w:sz w:val="16"/>
          <w:szCs w:val="16"/>
        </w:rPr>
        <w:t xml:space="preserve"> </w:t>
      </w:r>
      <w:r w:rsidRPr="008C0586">
        <w:rPr>
          <w:rFonts w:cstheme="minorHAnsi"/>
          <w:color w:val="A31515"/>
          <w:sz w:val="16"/>
          <w:szCs w:val="16"/>
        </w:rPr>
        <w:t>&lt;macros.h&g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Function Declara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LCD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LCD(</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LCDPorts(</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LCDController(</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WriteCommand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WriteData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CommandWrite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SendPixel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WindowSet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Monochrome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Square_LCD(unsigned char, unsigned char, unsigned cha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VariableRectangle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ouchscreen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Touchscreen(</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TouchPorts(</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InterruptINT0(</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SPI(</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Transmit_SPI(</w:t>
      </w:r>
      <w:r w:rsidRPr="008C0586">
        <w:rPr>
          <w:rFonts w:cstheme="minorHAnsi"/>
          <w:color w:val="0000FF"/>
          <w:sz w:val="16"/>
          <w:szCs w:val="16"/>
        </w:rPr>
        <w:t>char</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HandleTouch_ISR(</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char</w:t>
      </w:r>
      <w:r w:rsidRPr="008C0586">
        <w:rPr>
          <w:rFonts w:cstheme="minorHAnsi"/>
          <w:sz w:val="16"/>
          <w:szCs w:val="16"/>
        </w:rPr>
        <w:t xml:space="preserve"> GetX(</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char</w:t>
      </w:r>
      <w:r w:rsidRPr="008C0586">
        <w:rPr>
          <w:rFonts w:cstheme="minorHAnsi"/>
          <w:sz w:val="16"/>
          <w:szCs w:val="16"/>
        </w:rPr>
        <w:t xml:space="preserve"> GetY(</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Encoder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Initialize_Encoder(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Initialize_EncoderPorts(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Initialize_EncoderInterrupts(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RightWheel_ISR(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LeftWheel_ISR(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UpdatePosition_ISR(void);*/</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ltrasonic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Ultrasonic(</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ReadUltrasonic_ISR(</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lay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Delay_125us(</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Delay_ms(</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num);</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monstration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Ultrasonic_DrawWheelchair(</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Ultrasonic_DrawSensors(</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fini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terrupt Handler Defini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pragma</w:t>
      </w:r>
      <w:r w:rsidRPr="008C0586">
        <w:rPr>
          <w:rFonts w:cstheme="minorHAnsi"/>
          <w:sz w:val="16"/>
          <w:szCs w:val="16"/>
        </w:rPr>
        <w:t xml:space="preserve"> interrupt_handler HandleTouch_ISR: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ragma interrupt_handler RightWheel_ISR:3</w:t>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ragma interrupt_handler LeftWheel_ISR: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imer/Counter2 Overf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pragma interrupt_handler UpdatePosition_ISR:1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imer/Counter0 Overf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pragma</w:t>
      </w:r>
      <w:r w:rsidRPr="008C0586">
        <w:rPr>
          <w:rFonts w:cstheme="minorHAnsi"/>
          <w:sz w:val="16"/>
          <w:szCs w:val="16"/>
        </w:rPr>
        <w:t xml:space="preserve"> interrupt_handler ReadUltrasonic_ISR:19</w:t>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Global Variable Defini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ouchscreen Variabl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Touch_X;</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Touch_Y;</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Encoder Variabl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Bottom left corner (SW corner) of the map equates to position (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nsigned int X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nsigned int Y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ounters for encoder puls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har pulses_L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har pulses_R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har lastpulses_L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har lastpulses_R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irection variabl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har direction_L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har direction_R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har orientation;*/</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ltrasonic Sensor Data Variabl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Left1, Left2, Left3, Left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Right1, Right2, Right3, Right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char</w:t>
      </w:r>
      <w:r w:rsidRPr="008C0586">
        <w:rPr>
          <w:rFonts w:cstheme="minorHAnsi"/>
          <w:sz w:val="16"/>
          <w:szCs w:val="16"/>
        </w:rPr>
        <w:t xml:space="preserve"> SensorCounter;</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Keyword Defini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heel rotation direction definition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NOMOTION  </w:t>
      </w:r>
      <w:r w:rsidRPr="008C0586">
        <w:rPr>
          <w:rFonts w:cstheme="minorHAnsi"/>
          <w:sz w:val="16"/>
          <w:szCs w:val="16"/>
        </w:rPr>
        <w:tab/>
      </w:r>
      <w:r w:rsidRPr="008C0586">
        <w:rPr>
          <w:rFonts w:cstheme="minorHAnsi"/>
          <w:sz w:val="16"/>
          <w:szCs w:val="16"/>
        </w:rPr>
        <w:tab/>
        <w:t xml:space="preserve"> </w:t>
      </w:r>
      <w:r w:rsidRPr="008C0586">
        <w:rPr>
          <w:rFonts w:cstheme="minorHAnsi"/>
          <w:sz w:val="16"/>
          <w:szCs w:val="16"/>
        </w:rPr>
        <w:tab/>
        <w: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CLOCKWISE </w:t>
      </w:r>
      <w:r w:rsidRPr="008C0586">
        <w:rPr>
          <w:rFonts w:cstheme="minorHAnsi"/>
          <w:sz w:val="16"/>
          <w:szCs w:val="16"/>
        </w:rPr>
        <w:tab/>
      </w:r>
      <w:r w:rsidRPr="008C0586">
        <w:rPr>
          <w:rFonts w:cstheme="minorHAnsi"/>
          <w:sz w:val="16"/>
          <w:szCs w:val="16"/>
        </w:rPr>
        <w:tab/>
        <w:t xml:space="preserve">  </w:t>
      </w:r>
      <w:r w:rsidRPr="008C0586">
        <w:rPr>
          <w:rFonts w:cstheme="minorHAnsi"/>
          <w:sz w:val="16"/>
          <w:szCs w:val="16"/>
        </w:rPr>
        <w:tab/>
        <w: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COUNTERCLOCKWISE </w:t>
      </w:r>
      <w:r w:rsidRPr="008C0586">
        <w:rPr>
          <w:rFonts w:cstheme="minorHAnsi"/>
          <w:sz w:val="16"/>
          <w:szCs w:val="16"/>
        </w:rPr>
        <w:tab/>
        <w: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Left Wheel - CLOCKWISE = reverse motion, COUNTERCLOCKWISE = forward mo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Right Wheel - CLOCKWISE = forward motion, COUNTERCLOCKWISE = reverse motion</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heelchair orientation definition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NORTH</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SOUTH</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EAST</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define</w:t>
      </w:r>
      <w:r w:rsidRPr="008C0586">
        <w:rPr>
          <w:rFonts w:cstheme="minorHAnsi"/>
          <w:sz w:val="16"/>
          <w:szCs w:val="16"/>
        </w:rPr>
        <w:t xml:space="preserve"> WEST</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3</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Mai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main(</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Initialize_LCD();</w:t>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Initialize_Touchsc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8000"/>
          <w:sz w:val="16"/>
          <w:szCs w:val="16"/>
        </w:rPr>
        <w:t>//Initialize_Encod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Initialize_Ultrasonic();</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Ultrasonic_DrawWheelchair();</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while</w:t>
      </w:r>
      <w:r w:rsidRPr="008C0586">
        <w:rPr>
          <w:rFonts w:cstheme="minorHAnsi"/>
          <w:sz w:val="16"/>
          <w:szCs w:val="16"/>
        </w:rPr>
        <w: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Ultrasonic_DrawSensor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LCD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s LCD Ports and Controller and writes screen to blu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LCD(</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 Initialize_LCDPorts();</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Initialize ports for LC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Initialize_LCDController();</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Initialize SSD1963 LCD Controll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Monochrome_LCD(0x00,0x33,0xff);</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LCD to medium 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uC ports for TFT LCD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LCDPorts(</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DDRC = 0xff;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Set Port C for outpu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DDRB |= 0x03;</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Set Port B[0:1] for outpu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DDRD |= 0xe0;</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Set Port D[5:7] for outpu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PORTC = 0x00;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Initialize data lin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PORTB |= 0x03;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Initialize command lines, set all command lines to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PORTD |= 0xe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SSD1963 controller for TFT LCD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LCDController(</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PORTD &amp;= 0xdf;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RESET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Delay_ms(5);</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PORTD |= 0x20;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RESET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Delay_ms(5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WriteCommand_LCD(0x01);     </w:t>
      </w:r>
      <w:r w:rsidRPr="008C0586">
        <w:rPr>
          <w:rFonts w:cstheme="minorHAnsi"/>
          <w:sz w:val="16"/>
          <w:szCs w:val="16"/>
        </w:rPr>
        <w:tab/>
      </w:r>
      <w:r w:rsidRPr="008C0586">
        <w:rPr>
          <w:rFonts w:cstheme="minorHAnsi"/>
          <w:color w:val="008000"/>
          <w:sz w:val="16"/>
          <w:szCs w:val="16"/>
        </w:rPr>
        <w:t>//Software Res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0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0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Delay_ms(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CommandWrite_LCD(0xe0,0x01);    </w:t>
      </w:r>
      <w:r w:rsidRPr="008C0586">
        <w:rPr>
          <w:rFonts w:cstheme="minorHAnsi"/>
          <w:color w:val="008000"/>
          <w:sz w:val="16"/>
          <w:szCs w:val="16"/>
        </w:rPr>
        <w:t>//START PLL</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CommandWrite_LCD(0xe0,0x03);    </w:t>
      </w:r>
      <w:r w:rsidRPr="008C0586">
        <w:rPr>
          <w:rFonts w:cstheme="minorHAnsi"/>
          <w:color w:val="008000"/>
          <w:sz w:val="16"/>
          <w:szCs w:val="16"/>
        </w:rPr>
        <w:t>//LOCK PLL</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b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LCD MODE  SET TFT 18Bits MOD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c);</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 xml:space="preserve">//SET TFT MODE - 18-BIT, DISABLE COLOR DEPTH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ENHANCEMENT,ENABLE TFT FRC,LATCH=RISIN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LLINE POLARITY=AL,LFRAME POLARITY=AL</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WriteData_LCD(0x80);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TFT MOD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1);</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horizontal size=320-1 HighByt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3f);</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horizontal size=320-1 LowByt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vertical size=240-1 HighByt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ef);</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vertical size=240-1 LowByt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even/odd line RGB seq.=RGB</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CommandWrite_LCD(0xf0,0x00);</w:t>
      </w:r>
      <w:r w:rsidRPr="008C0586">
        <w:rPr>
          <w:rFonts w:cstheme="minorHAnsi"/>
          <w:sz w:val="16"/>
          <w:szCs w:val="16"/>
        </w:rPr>
        <w:tab/>
      </w:r>
      <w:r w:rsidRPr="008C0586">
        <w:rPr>
          <w:rFonts w:cstheme="minorHAnsi"/>
          <w:color w:val="008000"/>
          <w:sz w:val="16"/>
          <w:szCs w:val="16"/>
        </w:rPr>
        <w:t>//SET pixel data interface format=8bi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CommandWrite_LCD(0x3a,0x60);    </w:t>
      </w:r>
      <w:r w:rsidRPr="008C0586">
        <w:rPr>
          <w:rFonts w:cstheme="minorHAnsi"/>
          <w:color w:val="008000"/>
          <w:sz w:val="16"/>
          <w:szCs w:val="16"/>
        </w:rPr>
        <w:t>//SET R G B format = 6 6 6</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WriteCommand_LCD(0xe6);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PCLK freq=6.4MHz; pixel clock frequenc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e7);</w:t>
      </w:r>
      <w:r w:rsidRPr="008C0586">
        <w:rPr>
          <w:rFonts w:cstheme="minorHAnsi"/>
          <w:sz w:val="16"/>
          <w:szCs w:val="16"/>
        </w:rPr>
        <w:tab/>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4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b4);</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Horizontal Perio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1);</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HSYNC Total 4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b8);</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HBP 68</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4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f);</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VBP 16=15+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Hsync pulse start 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Hsync pulse subpixel start 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WriteCommand_LCD(0xb6);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Vertical Perio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1);</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Vsync total 265=264+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8);</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VBP=19</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1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7);</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Vsync pulse 8=7+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Vsync pulse start 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2a);</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column addres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start column address=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1);</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end column address=319</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3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2b);</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page addres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start page address=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0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end page address=239</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0xe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29);</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display 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rite single command to TFT LCD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WriteCommand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comman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PORTB |= 0x01;   </w:t>
      </w:r>
      <w:r w:rsidRPr="008C0586">
        <w:rPr>
          <w:rFonts w:cstheme="minorHAnsi"/>
          <w:color w:val="008000"/>
          <w:sz w:val="16"/>
          <w:szCs w:val="16"/>
        </w:rPr>
        <w:t>//RD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PORTC = command;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PORTD &amp;= 0xbf;   </w:t>
      </w:r>
      <w:r w:rsidRPr="008C0586">
        <w:rPr>
          <w:rFonts w:cstheme="minorHAnsi"/>
          <w:color w:val="008000"/>
          <w:sz w:val="16"/>
          <w:szCs w:val="16"/>
        </w:rPr>
        <w:t>//RS = 0 for comman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PORTB &amp;= 0xfd; </w:t>
      </w:r>
      <w:r w:rsidRPr="008C0586">
        <w:rPr>
          <w:rFonts w:cstheme="minorHAnsi"/>
          <w:sz w:val="16"/>
          <w:szCs w:val="16"/>
        </w:rPr>
        <w:tab/>
        <w:t xml:space="preserve"> </w:t>
      </w:r>
      <w:r w:rsidRPr="008C0586">
        <w:rPr>
          <w:rFonts w:cstheme="minorHAnsi"/>
          <w:color w:val="008000"/>
          <w:sz w:val="16"/>
          <w:szCs w:val="16"/>
        </w:rPr>
        <w:t xml:space="preserve">//WR = 0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PORTD &amp;= 0x7f;</w:t>
      </w:r>
      <w:r w:rsidRPr="008C0586">
        <w:rPr>
          <w:rFonts w:cstheme="minorHAnsi"/>
          <w:sz w:val="16"/>
          <w:szCs w:val="16"/>
        </w:rPr>
        <w:tab/>
        <w:t xml:space="preserve"> </w:t>
      </w:r>
      <w:r w:rsidRPr="008C0586">
        <w:rPr>
          <w:rFonts w:cstheme="minorHAnsi"/>
          <w:color w:val="008000"/>
          <w:sz w:val="16"/>
          <w:szCs w:val="16"/>
        </w:rPr>
        <w:t>//CS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PORTD |= 0x80;</w:t>
      </w:r>
      <w:r w:rsidRPr="008C0586">
        <w:rPr>
          <w:rFonts w:cstheme="minorHAnsi"/>
          <w:sz w:val="16"/>
          <w:szCs w:val="16"/>
        </w:rPr>
        <w:tab/>
        <w:t xml:space="preserve"> </w:t>
      </w:r>
      <w:r w:rsidRPr="008C0586">
        <w:rPr>
          <w:rFonts w:cstheme="minorHAnsi"/>
          <w:color w:val="008000"/>
          <w:sz w:val="16"/>
          <w:szCs w:val="16"/>
        </w:rPr>
        <w:t>//CS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PORTB |= 0x02;</w:t>
      </w:r>
      <w:r w:rsidRPr="008C0586">
        <w:rPr>
          <w:rFonts w:cstheme="minorHAnsi"/>
          <w:sz w:val="16"/>
          <w:szCs w:val="16"/>
        </w:rPr>
        <w:tab/>
        <w:t xml:space="preserve"> </w:t>
      </w:r>
      <w:r w:rsidRPr="008C0586">
        <w:rPr>
          <w:rFonts w:cstheme="minorHAnsi"/>
          <w:color w:val="008000"/>
          <w:sz w:val="16"/>
          <w:szCs w:val="16"/>
        </w:rPr>
        <w:t>//WR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rite data to TFT LCD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WriteData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data)</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PORTB |= 0x01;   </w:t>
      </w:r>
      <w:r w:rsidRPr="008C0586">
        <w:rPr>
          <w:rFonts w:cstheme="minorHAnsi"/>
          <w:color w:val="008000"/>
          <w:sz w:val="16"/>
          <w:szCs w:val="16"/>
        </w:rPr>
        <w:t>//RD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PORTC = data;</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PORTD |= 0x40;   </w:t>
      </w:r>
      <w:r w:rsidRPr="008C0586">
        <w:rPr>
          <w:rFonts w:cstheme="minorHAnsi"/>
          <w:color w:val="008000"/>
          <w:sz w:val="16"/>
          <w:szCs w:val="16"/>
        </w:rPr>
        <w:t>//RS = 1 for data</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PORTB &amp;= 0xfd; </w:t>
      </w:r>
      <w:r w:rsidRPr="008C0586">
        <w:rPr>
          <w:rFonts w:cstheme="minorHAnsi"/>
          <w:sz w:val="16"/>
          <w:szCs w:val="16"/>
        </w:rPr>
        <w:tab/>
        <w:t xml:space="preserve"> </w:t>
      </w:r>
      <w:r w:rsidRPr="008C0586">
        <w:rPr>
          <w:rFonts w:cstheme="minorHAnsi"/>
          <w:color w:val="008000"/>
          <w:sz w:val="16"/>
          <w:szCs w:val="16"/>
        </w:rPr>
        <w:t>//WR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PORTD &amp;= 0x7f;</w:t>
      </w:r>
      <w:r w:rsidRPr="008C0586">
        <w:rPr>
          <w:rFonts w:cstheme="minorHAnsi"/>
          <w:sz w:val="16"/>
          <w:szCs w:val="16"/>
        </w:rPr>
        <w:tab/>
        <w:t xml:space="preserve"> </w:t>
      </w:r>
      <w:r w:rsidRPr="008C0586">
        <w:rPr>
          <w:rFonts w:cstheme="minorHAnsi"/>
          <w:color w:val="008000"/>
          <w:sz w:val="16"/>
          <w:szCs w:val="16"/>
        </w:rPr>
        <w:t>//CS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PORTD |= 0x80;</w:t>
      </w:r>
      <w:r w:rsidRPr="008C0586">
        <w:rPr>
          <w:rFonts w:cstheme="minorHAnsi"/>
          <w:sz w:val="16"/>
          <w:szCs w:val="16"/>
        </w:rPr>
        <w:tab/>
        <w:t xml:space="preserve"> </w:t>
      </w:r>
      <w:r w:rsidRPr="008C0586">
        <w:rPr>
          <w:rFonts w:cstheme="minorHAnsi"/>
          <w:color w:val="008000"/>
          <w:sz w:val="16"/>
          <w:szCs w:val="16"/>
        </w:rPr>
        <w:t>//CS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PORTB |= 0x02;</w:t>
      </w:r>
      <w:r w:rsidRPr="008C0586">
        <w:rPr>
          <w:rFonts w:cstheme="minorHAnsi"/>
          <w:sz w:val="16"/>
          <w:szCs w:val="16"/>
        </w:rPr>
        <w:tab/>
        <w:t xml:space="preserve"> </w:t>
      </w:r>
      <w:r w:rsidRPr="008C0586">
        <w:rPr>
          <w:rFonts w:cstheme="minorHAnsi"/>
          <w:color w:val="008000"/>
          <w:sz w:val="16"/>
          <w:szCs w:val="16"/>
        </w:rPr>
        <w:t>//WR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rite command with accompanying parameter to TFT LCD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CommandWrite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G,</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VA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RE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VA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Sends data for individual pixel to LCD - red, green, blu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SendPixel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d,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green,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red);</w:t>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green);</w:t>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blue);</w:t>
      </w:r>
      <w:r w:rsidRPr="008C0586">
        <w:rPr>
          <w:rFonts w:cstheme="minorHAnsi"/>
          <w:sz w:val="16"/>
          <w:szCs w:val="16"/>
        </w:rPr>
        <w:tab/>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Sets current window on TFT LCD controller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WindowSet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s_x,</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e_x,</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s_y,</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e_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2a);</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page addres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s_x)&gt;&gt;8);</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start page address=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s_x);</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e_x)&gt;&gt;8);</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end page address=319</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e_x);</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2b);</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column addres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s_y)&gt;&gt;8);</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start column address=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s_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e_y)&gt;&gt;8);</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end column address=239</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Data_LCD(e_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Sets every pixel on LCD to same color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Monochrome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datred,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datgreen,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dat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x,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indowSet_LCD(0x0000,0x013f,0x0000,0x00e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2c);</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for</w:t>
      </w:r>
      <w:r w:rsidRPr="008C0586">
        <w:rPr>
          <w:rFonts w:cstheme="minorHAnsi"/>
          <w:sz w:val="16"/>
          <w:szCs w:val="16"/>
        </w:rPr>
        <w:t>(x=0;x&lt;=240;x++)</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color w:val="0000FF"/>
          <w:sz w:val="16"/>
          <w:szCs w:val="16"/>
        </w:rPr>
        <w:t>for</w:t>
      </w:r>
      <w:r w:rsidRPr="008C0586">
        <w:rPr>
          <w:rFonts w:cstheme="minorHAnsi"/>
          <w:sz w:val="16"/>
          <w:szCs w:val="16"/>
        </w:rPr>
        <w:t>(y=0;y&lt;=320;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sz w:val="16"/>
          <w:szCs w:val="16"/>
        </w:rPr>
        <w:tab/>
        <w:t>SendPixel_LCD(datred,datgreen,dat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w:t>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Sets every pixel on LCD to same color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Square_LCD(unsigned char datred, unsigned char datgreen, unsigned char dat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unsigned int x,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indowSet_LCD(0x0000,0x0028,0x0000,0x0028);</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riteCommand_LCD(0x2c);</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for(y=0;y&lt;=40;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for(x=0;x&lt;=40;x++)</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SendPixel_LCD(datred,datgreen,dat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r w:rsidRPr="008C0586">
        <w:rPr>
          <w:rFonts w:cstheme="minorHAnsi"/>
          <w:color w:val="008000"/>
          <w:sz w:val="16"/>
          <w:szCs w:val="16"/>
        </w:rPr>
        <w:tab/>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rites rectangle in selected area and color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VariableRectangle_LCD(</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startX,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endX,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start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endY,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red,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gree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char</w:t>
      </w:r>
      <w:r w:rsidRPr="008C0586">
        <w:rPr>
          <w:rFonts w:cstheme="minorHAnsi"/>
          <w:sz w:val="16"/>
          <w:szCs w:val="16"/>
        </w:rPr>
        <w:t xml:space="preserve"> 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sizeX = endX - startX;</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sizeY = endY - start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x,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indowSet_LCD(startX, endX, startY, end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riteCommand_LCD(0x2c);</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for</w:t>
      </w:r>
      <w:r w:rsidRPr="008C0586">
        <w:rPr>
          <w:rFonts w:cstheme="minorHAnsi"/>
          <w:sz w:val="16"/>
          <w:szCs w:val="16"/>
        </w:rPr>
        <w:t>(y=0;y&lt;=sizeY;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color w:val="0000FF"/>
          <w:sz w:val="16"/>
          <w:szCs w:val="16"/>
        </w:rPr>
        <w:t>for</w:t>
      </w:r>
      <w:r w:rsidRPr="008C0586">
        <w:rPr>
          <w:rFonts w:cstheme="minorHAnsi"/>
          <w:sz w:val="16"/>
          <w:szCs w:val="16"/>
        </w:rPr>
        <w:t>(x=0;x&lt;=sizeX;x++)</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sz w:val="16"/>
          <w:szCs w:val="16"/>
        </w:rPr>
        <w:tab/>
        <w:t>SendPixel_LCD(red,green,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w:t>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ouch Controller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Touchscree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Touchscreen(</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 Initialize_TouchPort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Initialize_SPI();</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Initialize_InterruptIN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Touch_X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Touch_Y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PORTD for Touch Controller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TouchPorts(</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DDRD &amp;= 0xfb;</w:t>
      </w:r>
      <w:r w:rsidRPr="008C0586">
        <w:rPr>
          <w:rFonts w:cstheme="minorHAnsi"/>
          <w:sz w:val="16"/>
          <w:szCs w:val="16"/>
        </w:rPr>
        <w:tab/>
        <w:t xml:space="preserve">  </w:t>
      </w:r>
      <w:r w:rsidRPr="008C0586">
        <w:rPr>
          <w:rFonts w:cstheme="minorHAnsi"/>
          <w:color w:val="008000"/>
          <w:sz w:val="16"/>
          <w:szCs w:val="16"/>
        </w:rPr>
        <w:t>//Set PORTD[2] for input - external interrupt IN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PORTD &amp;= ~0x04;</w:t>
      </w:r>
      <w:r w:rsidRPr="008C0586">
        <w:rPr>
          <w:rFonts w:cstheme="minorHAnsi"/>
          <w:sz w:val="16"/>
          <w:szCs w:val="16"/>
        </w:rPr>
        <w:tab/>
        <w:t xml:space="preserve">  </w:t>
      </w:r>
      <w:r w:rsidRPr="008C0586">
        <w:rPr>
          <w:rFonts w:cstheme="minorHAnsi"/>
          <w:color w:val="008000"/>
          <w:sz w:val="16"/>
          <w:szCs w:val="16"/>
        </w:rPr>
        <w:t>//Disable pullup resistor PD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External Interrupt INT0 - touch detected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InterruptIN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EIMSK = 0x00;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disable IN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EICRA = 0x02;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INT0 for falling edge trigg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TCCR0A = 0x00;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normal waveform generation mod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TCCR0B = 0x01;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no prescaling of clock source</w:t>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EIMSK = 0x01;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enable IN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asm(</w:t>
      </w:r>
      <w:r w:rsidRPr="008C0586">
        <w:rPr>
          <w:rFonts w:cstheme="minorHAnsi"/>
          <w:color w:val="A31515"/>
          <w:sz w:val="16"/>
          <w:szCs w:val="16"/>
        </w:rPr>
        <w:t>"SEI"</w:t>
      </w:r>
      <w:r w:rsidRPr="008C0586">
        <w:rPr>
          <w:rFonts w:cstheme="minorHAnsi"/>
          <w:sz w:val="16"/>
          <w:szCs w:val="16"/>
        </w:rPr>
        <w:t xml:space="preserve">);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global interrupt enabl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SPI for ADS7843 Communicat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SPI(</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DDRB |= 0xb0;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SS (PB5), MOSI (PB6), and SCK (PB8) for outpu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SPCR = 0x53;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0x57 //Configure SPI Control Regist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PIE = 0; SPE = 1; DORD = 0; MSTR = 1; CPOL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CPHA = 0; SPR1 = 1; SPR0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SPSR |= 0x01;</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PI2X = 1, doubles SPI clock speed when MSTR=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PORTB |= 0x10;</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t SS low to activate ADS7843 as slav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ransmits one byte of data via SPI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Transmit_SPI(</w:t>
      </w:r>
      <w:r w:rsidRPr="008C0586">
        <w:rPr>
          <w:rFonts w:cstheme="minorHAnsi"/>
          <w:color w:val="0000FF"/>
          <w:sz w:val="16"/>
          <w:szCs w:val="16"/>
        </w:rPr>
        <w:t>char</w:t>
      </w:r>
      <w:r w:rsidRPr="008C0586">
        <w:rPr>
          <w:rFonts w:cstheme="minorHAnsi"/>
          <w:sz w:val="16"/>
          <w:szCs w:val="16"/>
        </w:rPr>
        <w:t xml:space="preserve"> data)</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SPDR = data;</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Transmit data</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while</w:t>
      </w:r>
      <w:r w:rsidRPr="008C0586">
        <w:rPr>
          <w:rFonts w:cstheme="minorHAnsi"/>
          <w:sz w:val="16"/>
          <w:szCs w:val="16"/>
        </w:rPr>
        <w:t>(!(SPSR &amp; (1&lt;&lt;SPIF)));</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Wait for transmission to finis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terrupt Handler for INT0 - Touch on touchscree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HandleTouch_IS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r>
      <w:r w:rsidRPr="008C0586">
        <w:rPr>
          <w:rFonts w:cstheme="minorHAnsi"/>
          <w:color w:val="0000FF"/>
          <w:sz w:val="16"/>
          <w:szCs w:val="16"/>
        </w:rPr>
        <w:t>int</w:t>
      </w:r>
      <w:r w:rsidRPr="008C0586">
        <w:rPr>
          <w:rFonts w:cstheme="minorHAnsi"/>
          <w:sz w:val="16"/>
          <w:szCs w:val="16"/>
        </w:rPr>
        <w:t xml:space="preserve"> i;</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Monochrome_LCD(0x00, 0x00, 0x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Touch_X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Touch_Y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8000"/>
          <w:sz w:val="16"/>
          <w:szCs w:val="16"/>
        </w:rPr>
        <w:t>//Collects touch coor data 8 tim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for</w:t>
      </w:r>
      <w:r w:rsidRPr="008C0586">
        <w:rPr>
          <w:rFonts w:cstheme="minorHAnsi"/>
          <w:sz w:val="16"/>
          <w:szCs w:val="16"/>
        </w:rPr>
        <w:t>(i=0;i&lt;8;i++)</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Touch_X += GetX();</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Touch_Y += GetY();</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8000"/>
          <w:sz w:val="16"/>
          <w:szCs w:val="16"/>
        </w:rPr>
        <w:t>//Average 8 sampl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Touch_X = Touch_X &gt;&gt; 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Touch_Y = Touch_Y &gt;&gt; 3;</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EIFR = 0x01;</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Clear interrupt fla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termines X coordinate of touch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char</w:t>
      </w:r>
      <w:r w:rsidRPr="008C0586">
        <w:rPr>
          <w:rFonts w:cstheme="minorHAnsi"/>
          <w:sz w:val="16"/>
          <w:szCs w:val="16"/>
        </w:rPr>
        <w:t xml:space="preserve"> GetX(</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 PORTB &amp;= 0xef;</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Enable slav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Transmit_SPI(0b11011000);  </w:t>
      </w:r>
      <w:r w:rsidRPr="008C0586">
        <w:rPr>
          <w:rFonts w:cstheme="minorHAnsi"/>
          <w:color w:val="008000"/>
          <w:sz w:val="16"/>
          <w:szCs w:val="16"/>
        </w:rPr>
        <w:t>//X coor, 8 bits, differential mode, PENIRQ enable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Transmit_SPI(0x00);</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Receive coordinate from ADS 784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PORTB |= 0x1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Disable slav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return</w:t>
      </w:r>
      <w:r w:rsidRPr="008C0586">
        <w:rPr>
          <w:rFonts w:cstheme="minorHAnsi"/>
          <w:sz w:val="16"/>
          <w:szCs w:val="16"/>
        </w:rPr>
        <w:t xml:space="preserve"> SPD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termines Y coordinate of touch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char</w:t>
      </w:r>
      <w:r w:rsidRPr="008C0586">
        <w:rPr>
          <w:rFonts w:cstheme="minorHAnsi"/>
          <w:sz w:val="16"/>
          <w:szCs w:val="16"/>
        </w:rPr>
        <w:t xml:space="preserve"> GetY(</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 PORTB &amp;= 0xef;</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Enable slav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Transmit_SPI(0b10011000); </w:t>
      </w:r>
      <w:r w:rsidRPr="008C0586">
        <w:rPr>
          <w:rFonts w:cstheme="minorHAnsi"/>
          <w:sz w:val="16"/>
          <w:szCs w:val="16"/>
        </w:rPr>
        <w:tab/>
      </w:r>
      <w:r w:rsidRPr="008C0586">
        <w:rPr>
          <w:rFonts w:cstheme="minorHAnsi"/>
          <w:color w:val="008000"/>
          <w:sz w:val="16"/>
          <w:szCs w:val="16"/>
        </w:rPr>
        <w:t>//Y coor, 8 bits, differential mode, PENIRQ enable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Transmit_SPI(0x00);</w:t>
      </w:r>
      <w:r w:rsidRPr="008C0586">
        <w:rPr>
          <w:rFonts w:cstheme="minorHAnsi"/>
          <w:sz w:val="16"/>
          <w:szCs w:val="16"/>
        </w:rPr>
        <w:tab/>
        <w:t xml:space="preserve">   </w:t>
      </w:r>
      <w:r w:rsidRPr="008C0586">
        <w:rPr>
          <w:rFonts w:cstheme="minorHAnsi"/>
          <w:sz w:val="16"/>
          <w:szCs w:val="16"/>
        </w:rPr>
        <w:tab/>
      </w:r>
      <w:r w:rsidRPr="008C0586">
        <w:rPr>
          <w:rFonts w:cstheme="minorHAnsi"/>
          <w:color w:val="008000"/>
          <w:sz w:val="16"/>
          <w:szCs w:val="16"/>
        </w:rPr>
        <w:t>//Receive coordinate from ADS 784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PORTB |= 0x10;</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Disable slav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return</w:t>
      </w:r>
      <w:r w:rsidRPr="008C0586">
        <w:rPr>
          <w:rFonts w:cstheme="minorHAnsi"/>
          <w:sz w:val="16"/>
          <w:szCs w:val="16"/>
        </w:rPr>
        <w:t xml:space="preserve"> SPD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Encoder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ports, interrupts and variables associated with encoder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Initialize_Encoder(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w:t>
      </w:r>
      <w:r w:rsidRPr="008C0586">
        <w:rPr>
          <w:rFonts w:cstheme="minorHAnsi"/>
          <w:color w:val="008000"/>
          <w:sz w:val="16"/>
          <w:szCs w:val="16"/>
        </w:rPr>
        <w:tab/>
        <w:t xml:space="preserve"> X_position = 51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Y_position = 51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orientation = NORT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pulses_RW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pulses_LW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direction_LW = NOMO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direction_RW = NOMO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Initialize_EncoderPort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Initialize_EncoderInterrupt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Ports Associated with Encoder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Initialize_EncoderPorts(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w:t>
      </w:r>
      <w:r w:rsidRPr="008C0586">
        <w:rPr>
          <w:rFonts w:cstheme="minorHAnsi"/>
          <w:color w:val="008000"/>
          <w:sz w:val="16"/>
          <w:szCs w:val="16"/>
        </w:rPr>
        <w:tab/>
        <w:t xml:space="preserve"> PORTD &amp;= 0xe7;</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Sets PORTD[3:4] for input - Right Wheel</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PORTB &amp;= 0xf3;</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Sets PORTB[2:3] for input - Left Wheel</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Encoder Interrupts INT1 and INT2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Initialize_EncoderInterrupts(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w:t>
      </w:r>
      <w:r w:rsidRPr="008C0586">
        <w:rPr>
          <w:rFonts w:cstheme="minorHAnsi"/>
          <w:color w:val="008000"/>
          <w:sz w:val="16"/>
          <w:szCs w:val="16"/>
        </w:rPr>
        <w:tab/>
        <w:t>//Initialize INT1 and IN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EIMSK &amp;= 0xf9; </w:t>
      </w:r>
      <w:r w:rsidRPr="008C0586">
        <w:rPr>
          <w:rFonts w:cstheme="minorHAnsi"/>
          <w:color w:val="008000"/>
          <w:sz w:val="16"/>
          <w:szCs w:val="16"/>
        </w:rPr>
        <w:tab/>
      </w:r>
      <w:r w:rsidRPr="008C0586">
        <w:rPr>
          <w:rFonts w:cstheme="minorHAnsi"/>
          <w:color w:val="008000"/>
          <w:sz w:val="16"/>
          <w:szCs w:val="16"/>
        </w:rPr>
        <w:tab/>
        <w:t>//disable INT1 and IN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EICRA &amp;= 0xeb; </w:t>
      </w:r>
      <w:r w:rsidRPr="008C0586">
        <w:rPr>
          <w:rFonts w:cstheme="minorHAnsi"/>
          <w:color w:val="008000"/>
          <w:sz w:val="16"/>
          <w:szCs w:val="16"/>
        </w:rPr>
        <w:tab/>
      </w:r>
      <w:r w:rsidRPr="008C0586">
        <w:rPr>
          <w:rFonts w:cstheme="minorHAnsi"/>
          <w:color w:val="008000"/>
          <w:sz w:val="16"/>
          <w:szCs w:val="16"/>
        </w:rPr>
        <w:tab/>
        <w:t>//set INT1 and INT2 for falling edge trigg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EICRA |= 0x28;</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EIMSK |= 0x06; </w:t>
      </w:r>
      <w:r w:rsidRPr="008C0586">
        <w:rPr>
          <w:rFonts w:cstheme="minorHAnsi"/>
          <w:color w:val="008000"/>
          <w:sz w:val="16"/>
          <w:szCs w:val="16"/>
        </w:rPr>
        <w:tab/>
      </w:r>
      <w:r w:rsidRPr="008C0586">
        <w:rPr>
          <w:rFonts w:cstheme="minorHAnsi"/>
          <w:color w:val="008000"/>
          <w:sz w:val="16"/>
          <w:szCs w:val="16"/>
        </w:rPr>
        <w:tab/>
        <w:t>//enable INT1 and IN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Initialize Timer/Counter0 Overflow Interrup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TCCR2B = 0x04;</w:t>
      </w:r>
      <w:r w:rsidRPr="008C0586">
        <w:rPr>
          <w:rFonts w:cstheme="minorHAnsi"/>
          <w:color w:val="008000"/>
          <w:sz w:val="16"/>
          <w:szCs w:val="16"/>
        </w:rPr>
        <w:tab/>
      </w:r>
      <w:r w:rsidRPr="008C0586">
        <w:rPr>
          <w:rFonts w:cstheme="minorHAnsi"/>
          <w:color w:val="008000"/>
          <w:sz w:val="16"/>
          <w:szCs w:val="16"/>
        </w:rPr>
        <w:tab/>
        <w:t>//Prescaler of 1/64 - will result in interrupt every 2.05 m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TIMSK2 = 0x01;</w:t>
      </w:r>
      <w:r w:rsidRPr="008C0586">
        <w:rPr>
          <w:rFonts w:cstheme="minorHAnsi"/>
          <w:color w:val="008000"/>
          <w:sz w:val="16"/>
          <w:szCs w:val="16"/>
        </w:rPr>
        <w:tab/>
      </w:r>
      <w:r w:rsidRPr="008C0586">
        <w:rPr>
          <w:rFonts w:cstheme="minorHAnsi"/>
          <w:color w:val="008000"/>
          <w:sz w:val="16"/>
          <w:szCs w:val="16"/>
        </w:rPr>
        <w:tab/>
        <w:t>//Enable Timer/Counter2 Overflow Interrup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asm("SEI"); </w:t>
      </w:r>
      <w:r w:rsidRPr="008C0586">
        <w:rPr>
          <w:rFonts w:cstheme="minorHAnsi"/>
          <w:color w:val="008000"/>
          <w:sz w:val="16"/>
          <w:szCs w:val="16"/>
        </w:rPr>
        <w:tab/>
      </w:r>
      <w:r w:rsidRPr="008C0586">
        <w:rPr>
          <w:rFonts w:cstheme="minorHAnsi"/>
          <w:color w:val="008000"/>
          <w:sz w:val="16"/>
          <w:szCs w:val="16"/>
        </w:rPr>
        <w:tab/>
        <w:t>//global interrupt enabl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SR for sensed falling edge on signal A from encoder on Right Wheel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termines direction of motion, updates posit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RightWheel_ISR(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w:t>
      </w:r>
      <w:r w:rsidRPr="008C0586">
        <w:rPr>
          <w:rFonts w:cstheme="minorHAnsi"/>
          <w:color w:val="008000"/>
          <w:sz w:val="16"/>
          <w:szCs w:val="16"/>
        </w:rPr>
        <w:tab/>
        <w:t>pulses_RW++;</w:t>
      </w:r>
      <w:r w:rsidRPr="008C0586">
        <w:rPr>
          <w:rFonts w:cstheme="minorHAnsi"/>
          <w:color w:val="008000"/>
          <w:sz w:val="16"/>
          <w:szCs w:val="16"/>
        </w:rPr>
        <w:tab/>
      </w:r>
      <w:r w:rsidRPr="008C0586">
        <w:rPr>
          <w:rFonts w:cstheme="minorHAnsi"/>
          <w:color w:val="008000"/>
          <w:sz w:val="16"/>
          <w:szCs w:val="16"/>
        </w:rPr>
        <w:tab/>
        <w:t xml:space="preserve"> //Increment Pulse Count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Determine direction of mo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if((PIND &amp; 0x10)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 xml:space="preserve">direction_RW = COUNTERCLOCKWIS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direction_RW = CLOCKWI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EIFR = 0x02;</w:t>
      </w:r>
      <w:r w:rsidRPr="008C0586">
        <w:rPr>
          <w:rFonts w:cstheme="minorHAnsi"/>
          <w:color w:val="008000"/>
          <w:sz w:val="16"/>
          <w:szCs w:val="16"/>
        </w:rPr>
        <w:tab/>
      </w:r>
      <w:r w:rsidRPr="008C0586">
        <w:rPr>
          <w:rFonts w:cstheme="minorHAnsi"/>
          <w:color w:val="008000"/>
          <w:sz w:val="16"/>
          <w:szCs w:val="16"/>
        </w:rPr>
        <w:tab/>
        <w:t xml:space="preserve"> //Clear interrupt fla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SR for sensed falling edge on signal A from encoder on Left Wheel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termines direction of motion, updates posit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LeftWheel_ISR(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w:t>
      </w:r>
      <w:r w:rsidRPr="008C0586">
        <w:rPr>
          <w:rFonts w:cstheme="minorHAnsi"/>
          <w:color w:val="008000"/>
          <w:sz w:val="16"/>
          <w:szCs w:val="16"/>
        </w:rPr>
        <w:tab/>
        <w:t>pulses_LW++;</w:t>
      </w:r>
      <w:r w:rsidRPr="008C0586">
        <w:rPr>
          <w:rFonts w:cstheme="minorHAnsi"/>
          <w:color w:val="008000"/>
          <w:sz w:val="16"/>
          <w:szCs w:val="16"/>
        </w:rPr>
        <w:tab/>
      </w:r>
      <w:r w:rsidRPr="008C0586">
        <w:rPr>
          <w:rFonts w:cstheme="minorHAnsi"/>
          <w:color w:val="008000"/>
          <w:sz w:val="16"/>
          <w:szCs w:val="16"/>
        </w:rPr>
        <w:tab/>
        <w:t xml:space="preserve"> //Increment Pulse Count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Determine direction of mo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if((PINB &amp; 0x08) ==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direction_RW = COUNTERCLOCKWI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direction_RW = CLOCKWI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EIFR = 0x04;</w:t>
      </w:r>
      <w:r w:rsidRPr="008C0586">
        <w:rPr>
          <w:rFonts w:cstheme="minorHAnsi"/>
          <w:color w:val="008000"/>
          <w:sz w:val="16"/>
          <w:szCs w:val="16"/>
        </w:rPr>
        <w:tab/>
      </w:r>
      <w:r w:rsidRPr="008C0586">
        <w:rPr>
          <w:rFonts w:cstheme="minorHAnsi"/>
          <w:color w:val="008000"/>
          <w:sz w:val="16"/>
          <w:szCs w:val="16"/>
        </w:rPr>
        <w:tab/>
        <w:t>//Clear interrupt fla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imed ISR - occurs every 2.05 m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ses directions and pulses from encoders to determine wheelchair posit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oid UpdatePosition_ISR(voi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w:t>
      </w:r>
      <w:r w:rsidRPr="008C0586">
        <w:rPr>
          <w:rFonts w:cstheme="minorHAnsi"/>
          <w:color w:val="008000"/>
          <w:sz w:val="16"/>
          <w:szCs w:val="16"/>
        </w:rPr>
        <w:tab/>
        <w:t xml:space="preserve"> int puls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 xml:space="preserve"> </w:t>
      </w:r>
      <w:r w:rsidRPr="008C0586">
        <w:rPr>
          <w:rFonts w:cstheme="minorHAnsi"/>
          <w:color w:val="008000"/>
          <w:sz w:val="16"/>
          <w:szCs w:val="16"/>
        </w:rPr>
        <w:tab/>
        <w:t xml:space="preserve"> if((pulses_RW == lastpulses_RW) || (pulses_LW == lastpulses_L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Wheelchair is not movin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direction_LW = NOMO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direction_RW = NOMO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pulses_RW &lt; 3) &amp;&amp; (pulses_LW &lt; 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Not enough pulses to update 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direction_LW == CLOCKWISE) &amp;&amp; (direction_RW == CLOCKWI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Turning Left - change of orientation will be handled in code for turnin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direction_LW == COUNTERCLOCKWISE) &amp;&amp; (direction_RW == COUNTERCLOCKWI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Turning Right - change of orientation will be handled in code for turnin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Check for greater number of puls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if(pulses_LW &gt; pulses_R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pulses = pulses_LW;</w:t>
      </w:r>
      <w:r w:rsidRPr="008C0586">
        <w:rPr>
          <w:rFonts w:cstheme="minorHAnsi"/>
          <w:color w:val="008000"/>
          <w:sz w:val="16"/>
          <w:szCs w:val="16"/>
        </w:rPr>
        <w:tab/>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pulses = pulses_R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Update pulse counter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if(pulses == 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pulses_RW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pulses_LW = 0;</w:t>
      </w:r>
      <w:r w:rsidRPr="008C0586">
        <w:rPr>
          <w:rFonts w:cstheme="minorHAnsi"/>
          <w:color w:val="008000"/>
          <w:sz w:val="16"/>
          <w:szCs w:val="16"/>
        </w:rPr>
        <w:tab/>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pulses_RW -= 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pulses_LW -= 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Moving forwar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if((direction_LW == COUNTERCLOCKWISE) &amp;&amp; (direction_RW == CLOCKWI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if(orientation == NORT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 xml:space="preserve"> </w:t>
      </w:r>
      <w:r w:rsidRPr="008C0586">
        <w:rPr>
          <w:rFonts w:cstheme="minorHAnsi"/>
          <w:color w:val="008000"/>
          <w:sz w:val="16"/>
          <w:szCs w:val="16"/>
        </w:rPr>
        <w:tab/>
        <w:t>Y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else if(orientation == SOUT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 xml:space="preserve"> </w:t>
      </w:r>
      <w:r w:rsidRPr="008C0586">
        <w:rPr>
          <w:rFonts w:cstheme="minorHAnsi"/>
          <w:color w:val="008000"/>
          <w:sz w:val="16"/>
          <w:szCs w:val="16"/>
        </w:rPr>
        <w:tab/>
        <w:t>Y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else if(orientation == EAS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r>
      <w:r w:rsidRPr="008C0586">
        <w:rPr>
          <w:rFonts w:cstheme="minorHAnsi"/>
          <w:color w:val="008000"/>
          <w:sz w:val="16"/>
          <w:szCs w:val="16"/>
        </w:rPr>
        <w:tab/>
        <w:t>X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r w:rsidRPr="008C0586">
        <w:rPr>
          <w:rFonts w:cstheme="minorHAnsi"/>
          <w:color w:val="008000"/>
          <w:sz w:val="16"/>
          <w:szCs w:val="16"/>
        </w:rPr>
        <w:tab/>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X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else //Moving in rever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if(orientation == NORT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 xml:space="preserve"> </w:t>
      </w:r>
      <w:r w:rsidRPr="008C0586">
        <w:rPr>
          <w:rFonts w:cstheme="minorHAnsi"/>
          <w:color w:val="008000"/>
          <w:sz w:val="16"/>
          <w:szCs w:val="16"/>
        </w:rPr>
        <w:tab/>
        <w:t>Y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else if(orientation == SOUT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 xml:space="preserve"> </w:t>
      </w:r>
      <w:r w:rsidRPr="008C0586">
        <w:rPr>
          <w:rFonts w:cstheme="minorHAnsi"/>
          <w:color w:val="008000"/>
          <w:sz w:val="16"/>
          <w:szCs w:val="16"/>
        </w:rPr>
        <w:tab/>
        <w:t>Y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else if(orientation == EAS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r>
      <w:r w:rsidRPr="008C0586">
        <w:rPr>
          <w:rFonts w:cstheme="minorHAnsi"/>
          <w:color w:val="008000"/>
          <w:sz w:val="16"/>
          <w:szCs w:val="16"/>
        </w:rPr>
        <w:tab/>
        <w:t>X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r w:rsidRPr="008C0586">
        <w:rPr>
          <w:rFonts w:cstheme="minorHAnsi"/>
          <w:color w:val="008000"/>
          <w:sz w:val="16"/>
          <w:szCs w:val="16"/>
        </w:rPr>
        <w:tab/>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 xml:space="preserve">    </w:t>
      </w:r>
      <w:r w:rsidRPr="008C0586">
        <w:rPr>
          <w:rFonts w:cstheme="minorHAnsi"/>
          <w:color w:val="008000"/>
          <w:sz w:val="16"/>
          <w:szCs w:val="16"/>
        </w:rPr>
        <w:tab/>
        <w:t>X_posit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w:t>
      </w:r>
      <w:r w:rsidRPr="008C0586">
        <w:rPr>
          <w:rFonts w:cstheme="minorHAnsi"/>
          <w:color w:val="008000"/>
          <w:sz w:val="16"/>
          <w:szCs w:val="16"/>
        </w:rPr>
        <w:tab/>
      </w:r>
      <w:r w:rsidRPr="008C0586">
        <w:rPr>
          <w:rFonts w:cstheme="minorHAnsi"/>
          <w:color w:val="008000"/>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r>
      <w:r w:rsidRPr="008C0586">
        <w:rPr>
          <w:rFonts w:cstheme="minorHAnsi"/>
          <w:color w:val="008000"/>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Store current pulse count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lastpulses_LW = pulses_L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lastpulses_RW = pulses_R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ltrasonic Sensor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ports, interrupts and variables associated with ultrasonic sensor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Ultrasonic(</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 </w:t>
      </w:r>
      <w:r w:rsidRPr="008C0586">
        <w:rPr>
          <w:rFonts w:cstheme="minorHAnsi"/>
          <w:color w:val="008000"/>
          <w:sz w:val="16"/>
          <w:szCs w:val="16"/>
        </w:rPr>
        <w:t>//Initialize Por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DDRA = 0x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Initialize Variabl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SensorCounter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Left1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Left2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Left3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Left4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Right1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Right2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Right3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Right4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Initialize ADC</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ADMUX = 0x00;</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lect Channel 0 for dummy convers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ADCSRA = 0xc3;</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 xml:space="preserve">//Enable ADC, single convers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prescaler of 8 for accurate result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while</w:t>
      </w:r>
      <w:r w:rsidRPr="008C0586">
        <w:rPr>
          <w:rFonts w:cstheme="minorHAnsi"/>
          <w:sz w:val="16"/>
          <w:szCs w:val="16"/>
        </w:rPr>
        <w:t xml:space="preserve">(!(ADCSRA &amp; 0x10)); </w:t>
      </w:r>
      <w:r w:rsidRPr="008C0586">
        <w:rPr>
          <w:rFonts w:cstheme="minorHAnsi"/>
          <w:sz w:val="16"/>
          <w:szCs w:val="16"/>
        </w:rPr>
        <w:tab/>
      </w:r>
      <w:r w:rsidRPr="008C0586">
        <w:rPr>
          <w:rFonts w:cstheme="minorHAnsi"/>
          <w:color w:val="008000"/>
          <w:sz w:val="16"/>
          <w:szCs w:val="16"/>
        </w:rPr>
        <w:t>//Wait for conversion to finis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ADCSRA |= 0x10;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Clear conversion ready fla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Initialize Timer/Counter0 Interrup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TCCR0B = 0x04;</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Prescaler of 1/256 - will result in interrupt every 8.19 m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TIMSK0 = 0x01;</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Enable Timer/Counter0 Overflow Interrup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asm(</w:t>
      </w:r>
      <w:r w:rsidRPr="008C0586">
        <w:rPr>
          <w:rFonts w:cstheme="minorHAnsi"/>
          <w:color w:val="A31515"/>
          <w:sz w:val="16"/>
          <w:szCs w:val="16"/>
        </w:rPr>
        <w:t>"SEI"</w:t>
      </w:r>
      <w:r w:rsidRPr="008C0586">
        <w:rPr>
          <w:rFonts w:cstheme="minorHAnsi"/>
          <w:sz w:val="16"/>
          <w:szCs w:val="16"/>
        </w:rPr>
        <w:t xml:space="preserve">);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global interrupt enabl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imer/Counter0 ISR - occurs every 8.19 m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tes ATD Conversion and stores result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ReadUltrasonic_ISR(</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 </w:t>
      </w:r>
      <w:r w:rsidRPr="008C0586">
        <w:rPr>
          <w:rFonts w:cstheme="minorHAnsi"/>
          <w:color w:val="008000"/>
          <w:sz w:val="16"/>
          <w:szCs w:val="16"/>
        </w:rPr>
        <w:t>//Temporary data storage variabl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data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datahig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Perform ATD Convers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ADCSRA |= 0x40;</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tart single convers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while</w:t>
      </w:r>
      <w:r w:rsidRPr="008C0586">
        <w:rPr>
          <w:rFonts w:cstheme="minorHAnsi"/>
          <w:sz w:val="16"/>
          <w:szCs w:val="16"/>
        </w:rPr>
        <w:t xml:space="preserve">(!(ADCSRA &amp; 0x10)); </w:t>
      </w:r>
      <w:r w:rsidRPr="008C0586">
        <w:rPr>
          <w:rFonts w:cstheme="minorHAnsi"/>
          <w:sz w:val="16"/>
          <w:szCs w:val="16"/>
        </w:rPr>
        <w:tab/>
      </w:r>
      <w:r w:rsidRPr="008C0586">
        <w:rPr>
          <w:rFonts w:cstheme="minorHAnsi"/>
          <w:color w:val="008000"/>
          <w:sz w:val="16"/>
          <w:szCs w:val="16"/>
        </w:rPr>
        <w:t>//Wait for conversion to finish</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ADCSRA |= 0x10;  </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Clear conversion ready flag</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datalow = ADCL;</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Read low data register firs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datahigh = ADCH &lt;&lt; 8;</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Read high data regist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switch</w:t>
      </w:r>
      <w:r w:rsidRPr="008C0586">
        <w:rPr>
          <w:rFonts w:cstheme="minorHAnsi"/>
          <w:sz w:val="16"/>
          <w:szCs w:val="16"/>
        </w:rPr>
        <w:t>(SensorCount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r>
      <w:r w:rsidRPr="008C0586">
        <w:rPr>
          <w:rFonts w:cstheme="minorHAnsi"/>
          <w:color w:val="0000FF"/>
          <w:sz w:val="16"/>
          <w:szCs w:val="16"/>
        </w:rPr>
        <w:t>case</w:t>
      </w:r>
      <w:r w:rsidRPr="008C0586">
        <w:rPr>
          <w:rFonts w:cstheme="minorHAnsi"/>
          <w:sz w:val="16"/>
          <w:szCs w:val="16"/>
        </w:rPr>
        <w:t xml:space="preserve"> 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Left1 = datahigh | datalow;  </w:t>
      </w:r>
      <w:r w:rsidRPr="008C0586">
        <w:rPr>
          <w:rFonts w:cstheme="minorHAnsi"/>
          <w:color w:val="008000"/>
          <w:sz w:val="16"/>
          <w:szCs w:val="16"/>
        </w:rPr>
        <w:t>//Store data for sensor Lef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ADMUX = 0x01;</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Select Channel 1 for next conversio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break</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color w:val="0000FF"/>
          <w:sz w:val="16"/>
          <w:szCs w:val="16"/>
        </w:rPr>
        <w:t>case</w:t>
      </w:r>
      <w:r w:rsidRPr="008C0586">
        <w:rPr>
          <w:rFonts w:cstheme="minorHAnsi"/>
          <w:sz w:val="16"/>
          <w:szCs w:val="16"/>
        </w:rPr>
        <w:t xml:space="preserve"> 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Left2 = datahigh | datalow;  </w:t>
      </w:r>
      <w:r w:rsidRPr="008C0586">
        <w:rPr>
          <w:rFonts w:cstheme="minorHAnsi"/>
          <w:color w:val="008000"/>
          <w:sz w:val="16"/>
          <w:szCs w:val="16"/>
        </w:rPr>
        <w:t>//Store data for sensor Lef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ADMUX = 0x02;</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 xml:space="preserve">//Select Channel 2 for next convers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break</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color w:val="0000FF"/>
          <w:sz w:val="16"/>
          <w:szCs w:val="16"/>
        </w:rPr>
        <w:t>case</w:t>
      </w:r>
      <w:r w:rsidRPr="008C0586">
        <w:rPr>
          <w:rFonts w:cstheme="minorHAnsi"/>
          <w:sz w:val="16"/>
          <w:szCs w:val="16"/>
        </w:rPr>
        <w:t xml:space="preserve"> 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Left3 = datahigh | datalow;  </w:t>
      </w:r>
      <w:r w:rsidRPr="008C0586">
        <w:rPr>
          <w:rFonts w:cstheme="minorHAnsi"/>
          <w:color w:val="008000"/>
          <w:sz w:val="16"/>
          <w:szCs w:val="16"/>
        </w:rPr>
        <w:t>//Store data for sensor Left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ADMUX = 0x03;</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 xml:space="preserve">//Select Channel 3 for next convers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break</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color w:val="0000FF"/>
          <w:sz w:val="16"/>
          <w:szCs w:val="16"/>
        </w:rPr>
        <w:t>case</w:t>
      </w:r>
      <w:r w:rsidRPr="008C0586">
        <w:rPr>
          <w:rFonts w:cstheme="minorHAnsi"/>
          <w:sz w:val="16"/>
          <w:szCs w:val="16"/>
        </w:rPr>
        <w:t xml:space="preserve"> 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Left4 = datahigh | datalow;  </w:t>
      </w:r>
      <w:r w:rsidRPr="008C0586">
        <w:rPr>
          <w:rFonts w:cstheme="minorHAnsi"/>
          <w:color w:val="008000"/>
          <w:sz w:val="16"/>
          <w:szCs w:val="16"/>
        </w:rPr>
        <w:t>//Store data for sensor Left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ADMUX = 0x04;</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 xml:space="preserve">//Select Channel 4 for next convers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break</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color w:val="0000FF"/>
          <w:sz w:val="16"/>
          <w:szCs w:val="16"/>
        </w:rPr>
        <w:t>case</w:t>
      </w:r>
      <w:r w:rsidRPr="008C0586">
        <w:rPr>
          <w:rFonts w:cstheme="minorHAnsi"/>
          <w:sz w:val="16"/>
          <w:szCs w:val="16"/>
        </w:rPr>
        <w:t xml:space="preserve"> 5:</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Right1 = datahigh | datalow;  </w:t>
      </w:r>
      <w:r w:rsidRPr="008C0586">
        <w:rPr>
          <w:rFonts w:cstheme="minorHAnsi"/>
          <w:color w:val="008000"/>
          <w:sz w:val="16"/>
          <w:szCs w:val="16"/>
        </w:rPr>
        <w:t>//Store data for sensor Righ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ADMUX = 0x05;</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 xml:space="preserve">//Select Channel 5 for next convers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break</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color w:val="0000FF"/>
          <w:sz w:val="16"/>
          <w:szCs w:val="16"/>
        </w:rPr>
        <w:t>case</w:t>
      </w:r>
      <w:r w:rsidRPr="008C0586">
        <w:rPr>
          <w:rFonts w:cstheme="minorHAnsi"/>
          <w:sz w:val="16"/>
          <w:szCs w:val="16"/>
        </w:rPr>
        <w:t xml:space="preserve"> 6:</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Right2 = datahigh | datalow;  </w:t>
      </w:r>
      <w:r w:rsidRPr="008C0586">
        <w:rPr>
          <w:rFonts w:cstheme="minorHAnsi"/>
          <w:color w:val="008000"/>
          <w:sz w:val="16"/>
          <w:szCs w:val="16"/>
        </w:rPr>
        <w:t>//Store data for sensor Righ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ADMUX = 0x06;</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 xml:space="preserve">//Select Channel 6 for next convers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break</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r>
      <w:r w:rsidRPr="008C0586">
        <w:rPr>
          <w:rFonts w:cstheme="minorHAnsi"/>
          <w:color w:val="0000FF"/>
          <w:sz w:val="16"/>
          <w:szCs w:val="16"/>
        </w:rPr>
        <w:t>case</w:t>
      </w:r>
      <w:r w:rsidRPr="008C0586">
        <w:rPr>
          <w:rFonts w:cstheme="minorHAnsi"/>
          <w:sz w:val="16"/>
          <w:szCs w:val="16"/>
        </w:rPr>
        <w:t xml:space="preserve"> 7:</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Right3 = datahigh | datalow;  </w:t>
      </w:r>
      <w:r w:rsidRPr="008C0586">
        <w:rPr>
          <w:rFonts w:cstheme="minorHAnsi"/>
          <w:color w:val="008000"/>
          <w:sz w:val="16"/>
          <w:szCs w:val="16"/>
        </w:rPr>
        <w:t>//Store data for sensor Right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ADMUX = 0x07;</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 xml:space="preserve">//Select Channel 7 for next convers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break</w:t>
      </w:r>
      <w:r w:rsidRPr="008C0586">
        <w:rPr>
          <w:rFonts w:cstheme="minorHAnsi"/>
          <w:sz w:val="16"/>
          <w:szCs w:val="16"/>
        </w:rPr>
        <w:t>;</w:t>
      </w: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r>
      <w:r w:rsidRPr="008C0586">
        <w:rPr>
          <w:rFonts w:cstheme="minorHAnsi"/>
          <w:color w:val="0000FF"/>
          <w:sz w:val="16"/>
          <w:szCs w:val="16"/>
        </w:rPr>
        <w:t>default</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Right4 = datahigh | datalow;  </w:t>
      </w:r>
      <w:r w:rsidRPr="008C0586">
        <w:rPr>
          <w:rFonts w:cstheme="minorHAnsi"/>
          <w:color w:val="008000"/>
          <w:sz w:val="16"/>
          <w:szCs w:val="16"/>
        </w:rPr>
        <w:t>//Store data for sensor Right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ADMUX = 0x00;</w:t>
      </w:r>
      <w:r w:rsidRPr="008C0586">
        <w:rPr>
          <w:rFonts w:cstheme="minorHAnsi"/>
          <w:sz w:val="16"/>
          <w:szCs w:val="16"/>
        </w:rPr>
        <w:tab/>
        <w:t xml:space="preserve"> </w:t>
      </w:r>
      <w:r w:rsidRPr="008C0586">
        <w:rPr>
          <w:rFonts w:cstheme="minorHAnsi"/>
          <w:sz w:val="16"/>
          <w:szCs w:val="16"/>
        </w:rPr>
        <w:tab/>
        <w:t xml:space="preserve">   </w:t>
      </w:r>
      <w:r w:rsidRPr="008C0586">
        <w:rPr>
          <w:rFonts w:cstheme="minorHAnsi"/>
          <w:sz w:val="16"/>
          <w:szCs w:val="16"/>
        </w:rPr>
        <w:tab/>
      </w:r>
      <w:r w:rsidRPr="008C0586">
        <w:rPr>
          <w:rFonts w:cstheme="minorHAnsi"/>
          <w:sz w:val="16"/>
          <w:szCs w:val="16"/>
        </w:rPr>
        <w:tab/>
        <w:t xml:space="preserve">   </w:t>
      </w:r>
      <w:r w:rsidRPr="008C0586">
        <w:rPr>
          <w:rFonts w:cstheme="minorHAnsi"/>
          <w:color w:val="008000"/>
          <w:sz w:val="16"/>
          <w:szCs w:val="16"/>
        </w:rPr>
        <w:t xml:space="preserve">//Select Channel 0 for next conversion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SensorCounter = 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 xml:space="preserve">  </w:t>
      </w:r>
      <w:r w:rsidRPr="008C0586">
        <w:rPr>
          <w:rFonts w:cstheme="minorHAnsi"/>
          <w:color w:val="0000FF"/>
          <w:sz w:val="16"/>
          <w:szCs w:val="16"/>
        </w:rPr>
        <w:t>break</w:t>
      </w:r>
      <w:r w:rsidRPr="008C0586">
        <w:rPr>
          <w:rFonts w:cstheme="minorHAnsi"/>
          <w:sz w:val="16"/>
          <w:szCs w:val="16"/>
        </w:rPr>
        <w:t>;</w:t>
      </w:r>
      <w:r w:rsidRPr="008C0586">
        <w:rPr>
          <w:rFonts w:cstheme="minorHAnsi"/>
          <w:sz w:val="16"/>
          <w:szCs w:val="16"/>
        </w:rPr>
        <w:tab/>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SensorCount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lay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125us delay based on an 8MHz clock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Delay_125us(</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i;</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for</w:t>
      </w:r>
      <w:r w:rsidRPr="008C0586">
        <w:rPr>
          <w:rFonts w:cstheme="minorHAnsi"/>
          <w:sz w:val="16"/>
          <w:szCs w:val="16"/>
        </w:rPr>
        <w:t xml:space="preserve"> (i=0; i&lt;138; i++);</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num ms delay based on an 8MHz clock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Delay_ms(</w:t>
      </w:r>
      <w:r w:rsidRPr="008C0586">
        <w:rPr>
          <w:rFonts w:cstheme="minorHAnsi"/>
          <w:color w:val="0000FF"/>
          <w:sz w:val="16"/>
          <w:szCs w:val="16"/>
        </w:rPr>
        <w:t>unsigned</w:t>
      </w:r>
      <w:r w:rsidRPr="008C0586">
        <w:rPr>
          <w:rFonts w:cstheme="minorHAnsi"/>
          <w:sz w:val="16"/>
          <w:szCs w:val="16"/>
        </w:rPr>
        <w:t xml:space="preserve"> </w:t>
      </w:r>
      <w:r w:rsidRPr="008C0586">
        <w:rPr>
          <w:rFonts w:cstheme="minorHAnsi"/>
          <w:color w:val="0000FF"/>
          <w:sz w:val="16"/>
          <w:szCs w:val="16"/>
        </w:rPr>
        <w:t>int</w:t>
      </w:r>
      <w:r w:rsidRPr="008C0586">
        <w:rPr>
          <w:rFonts w:cstheme="minorHAnsi"/>
          <w:sz w:val="16"/>
          <w:szCs w:val="16"/>
        </w:rPr>
        <w:t xml:space="preserve"> num)</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int</w:t>
      </w:r>
      <w:r w:rsidRPr="008C0586">
        <w:rPr>
          <w:rFonts w:cstheme="minorHAnsi"/>
          <w:sz w:val="16"/>
          <w:szCs w:val="16"/>
        </w:rPr>
        <w:t xml:space="preserve"> i;</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for</w:t>
      </w:r>
      <w:r w:rsidRPr="008C0586">
        <w:rPr>
          <w:rFonts w:cstheme="minorHAnsi"/>
          <w:sz w:val="16"/>
          <w:szCs w:val="16"/>
        </w:rPr>
        <w:t xml:space="preserve"> (i=0; i&lt;(num*8); i++)</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Delay_125u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Demonstration Functions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Ultrasonic_DrawWheelchair(</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 Monochrome_LCD(0x00, 0x00, 0x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Draw berry rectangle 80X140 pixels in center of sc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VariableRectangle_LCD(120, 200, 50, 190, 0xff, 0xff, 0xff);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Ultrasonic_DrawSensors(</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r w:rsidRPr="008C0586">
        <w:rPr>
          <w:rFonts w:cstheme="minorHAnsi"/>
          <w:sz w:val="16"/>
          <w:szCs w:val="16"/>
        </w:rPr>
        <w:tab/>
        <w:t xml:space="preserve"> </w:t>
      </w:r>
      <w:r w:rsidRPr="008C0586">
        <w:rPr>
          <w:rFonts w:cstheme="minorHAnsi"/>
          <w:color w:val="008000"/>
          <w:sz w:val="16"/>
          <w:szCs w:val="16"/>
        </w:rPr>
        <w:t>//Draw Sensor Lef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if</w:t>
      </w:r>
      <w:r w:rsidRPr="008C0586">
        <w:rPr>
          <w:rFonts w:cstheme="minorHAnsi"/>
          <w:sz w:val="16"/>
          <w:szCs w:val="16"/>
        </w:rPr>
        <w:t>((20&lt;= Left1) &amp;&amp; (Left1 &lt; 3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10, 40, 0xff, 0x33, 0x66);</w:t>
      </w:r>
      <w:r w:rsidRPr="008C0586">
        <w:rPr>
          <w:rFonts w:cstheme="minorHAnsi"/>
          <w:sz w:val="16"/>
          <w:szCs w:val="16"/>
        </w:rPr>
        <w:tab/>
      </w:r>
      <w:r w:rsidRPr="008C0586">
        <w:rPr>
          <w:rFonts w:cstheme="minorHAnsi"/>
          <w:color w:val="008000"/>
          <w:sz w:val="16"/>
          <w:szCs w:val="16"/>
        </w:rPr>
        <w:t>//coral</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30&lt;= Left1) &amp;&amp; (Left1 &lt; 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10, 40, 0xff, 0xcc, 0x66);</w:t>
      </w:r>
      <w:r w:rsidRPr="008C0586">
        <w:rPr>
          <w:rFonts w:cstheme="minorHAnsi"/>
          <w:sz w:val="16"/>
          <w:szCs w:val="16"/>
        </w:rPr>
        <w:tab/>
      </w:r>
      <w:r w:rsidRPr="008C0586">
        <w:rPr>
          <w:rFonts w:cstheme="minorHAnsi"/>
          <w:color w:val="008000"/>
          <w:sz w:val="16"/>
          <w:szCs w:val="16"/>
        </w:rPr>
        <w:t>//light orang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40&lt;= Left1) &amp;&amp; (Left1 &lt; 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VariableRectangle_LCD(120, 150, 10, 40, 0xff, 0xff, 0x00);  </w:t>
      </w:r>
      <w:r w:rsidRPr="008C0586">
        <w:rPr>
          <w:rFonts w:cstheme="minorHAnsi"/>
          <w:color w:val="008000"/>
          <w:sz w:val="16"/>
          <w:szCs w:val="16"/>
        </w:rPr>
        <w:t>//yel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50&lt;= Left1) &amp;&amp; (Left1 &lt; 6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10, 40, 0x33, 0xff, 0xcc);</w:t>
      </w:r>
      <w:r w:rsidRPr="008C0586">
        <w:rPr>
          <w:rFonts w:cstheme="minorHAnsi"/>
          <w:sz w:val="16"/>
          <w:szCs w:val="16"/>
        </w:rPr>
        <w:tab/>
      </w:r>
      <w:r w:rsidRPr="008C0586">
        <w:rPr>
          <w:rFonts w:cstheme="minorHAnsi"/>
          <w:color w:val="008000"/>
          <w:sz w:val="16"/>
          <w:szCs w:val="16"/>
        </w:rPr>
        <w:t>//aquamarin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60&lt;= Left1) &amp;&amp; (Left1 &lt; 7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VariableRectangle_LCD(120, 150, 10, 40, 0x00, 0xcc, 0x66);  </w:t>
      </w:r>
      <w:r w:rsidRPr="008C0586">
        <w:rPr>
          <w:rFonts w:cstheme="minorHAnsi"/>
          <w:color w:val="008000"/>
          <w:sz w:val="16"/>
          <w:szCs w:val="16"/>
        </w:rPr>
        <w:t>//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70&lt;= Left1) &amp;&amp; (Left1 &lt; 8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10, 40, 0xcc, 0x66, 0xff);</w:t>
      </w:r>
      <w:r w:rsidRPr="008C0586">
        <w:rPr>
          <w:rFonts w:cstheme="minorHAnsi"/>
          <w:sz w:val="16"/>
          <w:szCs w:val="16"/>
        </w:rPr>
        <w:tab/>
      </w:r>
      <w:r w:rsidRPr="008C0586">
        <w:rPr>
          <w:rFonts w:cstheme="minorHAnsi"/>
          <w:color w:val="008000"/>
          <w:sz w:val="16"/>
          <w:szCs w:val="16"/>
        </w:rPr>
        <w:t>//viol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80&lt;= Left1) &amp;&amp; (Left1 &lt; 9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10, 40, 0xff, 0x66, 0xcc);</w:t>
      </w:r>
      <w:r w:rsidRPr="008C0586">
        <w:rPr>
          <w:rFonts w:cstheme="minorHAnsi"/>
          <w:sz w:val="16"/>
          <w:szCs w:val="16"/>
        </w:rPr>
        <w:tab/>
      </w:r>
      <w:r w:rsidRPr="008C0586">
        <w:rPr>
          <w:rFonts w:cstheme="minorHAnsi"/>
          <w:color w:val="008000"/>
          <w:sz w:val="16"/>
          <w:szCs w:val="16"/>
        </w:rPr>
        <w:t>//hot pink</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90&lt;= Left1) &amp;&amp; (Left1 &lt; 1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10, 40, 0x66, 0xff, 0x33);</w:t>
      </w:r>
      <w:r w:rsidRPr="008C0586">
        <w:rPr>
          <w:rFonts w:cstheme="minorHAnsi"/>
          <w:sz w:val="16"/>
          <w:szCs w:val="16"/>
        </w:rPr>
        <w:tab/>
      </w:r>
      <w:r w:rsidRPr="008C0586">
        <w:rPr>
          <w:rFonts w:cstheme="minorHAnsi"/>
          <w:color w:val="008000"/>
          <w:sz w:val="16"/>
          <w:szCs w:val="16"/>
        </w:rPr>
        <w:t>//lime g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10, 4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Draw Sensor Lef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if</w:t>
      </w:r>
      <w:r w:rsidRPr="008C0586">
        <w:rPr>
          <w:rFonts w:cstheme="minorHAnsi"/>
          <w:sz w:val="16"/>
          <w:szCs w:val="16"/>
        </w:rPr>
        <w:t>((20&lt;= Left2) &amp;&amp; (Left2 &lt; 3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50, 80, 0xff, 0x33, 0x66);</w:t>
      </w:r>
      <w:r w:rsidRPr="008C0586">
        <w:rPr>
          <w:rFonts w:cstheme="minorHAnsi"/>
          <w:sz w:val="16"/>
          <w:szCs w:val="16"/>
        </w:rPr>
        <w:tab/>
      </w:r>
      <w:r w:rsidRPr="008C0586">
        <w:rPr>
          <w:rFonts w:cstheme="minorHAnsi"/>
          <w:color w:val="008000"/>
          <w:sz w:val="16"/>
          <w:szCs w:val="16"/>
        </w:rPr>
        <w:t>//coral</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30&lt;= Left2) &amp;&amp; (Left2 &lt; 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50, 80, 0xff, 0xcc, 0x66);</w:t>
      </w:r>
      <w:r w:rsidRPr="008C0586">
        <w:rPr>
          <w:rFonts w:cstheme="minorHAnsi"/>
          <w:sz w:val="16"/>
          <w:szCs w:val="16"/>
        </w:rPr>
        <w:tab/>
      </w:r>
      <w:r w:rsidRPr="008C0586">
        <w:rPr>
          <w:rFonts w:cstheme="minorHAnsi"/>
          <w:color w:val="008000"/>
          <w:sz w:val="16"/>
          <w:szCs w:val="16"/>
        </w:rPr>
        <w:t>//light orang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40&lt;= Left2) &amp;&amp; (Left2 &lt; 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VariableRectangle_LCD(80, 110, 50, 80, 0xff, 0xff, 0x00);  </w:t>
      </w:r>
      <w:r w:rsidRPr="008C0586">
        <w:rPr>
          <w:rFonts w:cstheme="minorHAnsi"/>
          <w:color w:val="008000"/>
          <w:sz w:val="16"/>
          <w:szCs w:val="16"/>
        </w:rPr>
        <w:t>//yel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50&lt;= Left2) &amp;&amp; (Left2 &lt; 6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50, 80, 0x33, 0xff, 0xcc);</w:t>
      </w:r>
      <w:r w:rsidRPr="008C0586">
        <w:rPr>
          <w:rFonts w:cstheme="minorHAnsi"/>
          <w:sz w:val="16"/>
          <w:szCs w:val="16"/>
        </w:rPr>
        <w:tab/>
      </w:r>
      <w:r w:rsidRPr="008C0586">
        <w:rPr>
          <w:rFonts w:cstheme="minorHAnsi"/>
          <w:color w:val="008000"/>
          <w:sz w:val="16"/>
          <w:szCs w:val="16"/>
        </w:rPr>
        <w:t>//aquamarin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60&lt;= Left2) &amp;&amp; (Left2 &lt; 7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VariableRectangle_LCD(80, 110, 50, 80, 0x00, 0xcc, 0x66);  </w:t>
      </w:r>
      <w:r w:rsidRPr="008C0586">
        <w:rPr>
          <w:rFonts w:cstheme="minorHAnsi"/>
          <w:color w:val="008000"/>
          <w:sz w:val="16"/>
          <w:szCs w:val="16"/>
        </w:rPr>
        <w:t>//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70&lt;= Left2) &amp;&amp; (Left2 &lt; 8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50, 80, 0xcc, 0x66, 0xff);</w:t>
      </w:r>
      <w:r w:rsidRPr="008C0586">
        <w:rPr>
          <w:rFonts w:cstheme="minorHAnsi"/>
          <w:sz w:val="16"/>
          <w:szCs w:val="16"/>
        </w:rPr>
        <w:tab/>
      </w:r>
      <w:r w:rsidRPr="008C0586">
        <w:rPr>
          <w:rFonts w:cstheme="minorHAnsi"/>
          <w:color w:val="008000"/>
          <w:sz w:val="16"/>
          <w:szCs w:val="16"/>
        </w:rPr>
        <w:t>//viol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80&lt;= Left2) &amp;&amp; (Left2 &lt; 9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50, 80, 0xff, 0x66, 0xcc);</w:t>
      </w:r>
      <w:r w:rsidRPr="008C0586">
        <w:rPr>
          <w:rFonts w:cstheme="minorHAnsi"/>
          <w:sz w:val="16"/>
          <w:szCs w:val="16"/>
        </w:rPr>
        <w:tab/>
      </w:r>
      <w:r w:rsidRPr="008C0586">
        <w:rPr>
          <w:rFonts w:cstheme="minorHAnsi"/>
          <w:color w:val="008000"/>
          <w:sz w:val="16"/>
          <w:szCs w:val="16"/>
        </w:rPr>
        <w:t>//hot pink</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90&lt;= Left2) &amp;&amp; (Left2 &lt; 1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50, 80, 0x66, 0xff, 0x33);</w:t>
      </w:r>
      <w:r w:rsidRPr="008C0586">
        <w:rPr>
          <w:rFonts w:cstheme="minorHAnsi"/>
          <w:sz w:val="16"/>
          <w:szCs w:val="16"/>
        </w:rPr>
        <w:tab/>
      </w:r>
      <w:r w:rsidRPr="008C0586">
        <w:rPr>
          <w:rFonts w:cstheme="minorHAnsi"/>
          <w:color w:val="008000"/>
          <w:sz w:val="16"/>
          <w:szCs w:val="16"/>
        </w:rPr>
        <w:t>//lime g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50, 8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Draw Sensor Left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if</w:t>
      </w:r>
      <w:r w:rsidRPr="008C0586">
        <w:rPr>
          <w:rFonts w:cstheme="minorHAnsi"/>
          <w:sz w:val="16"/>
          <w:szCs w:val="16"/>
        </w:rPr>
        <w:t>((20&lt;= Left3) &amp;&amp; (Left3 &lt; 3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160, 190, 0xff, 0x33, 0x66);</w:t>
      </w:r>
      <w:r w:rsidRPr="008C0586">
        <w:rPr>
          <w:rFonts w:cstheme="minorHAnsi"/>
          <w:sz w:val="16"/>
          <w:szCs w:val="16"/>
        </w:rPr>
        <w:tab/>
      </w:r>
      <w:r w:rsidRPr="008C0586">
        <w:rPr>
          <w:rFonts w:cstheme="minorHAnsi"/>
          <w:color w:val="008000"/>
          <w:sz w:val="16"/>
          <w:szCs w:val="16"/>
        </w:rPr>
        <w:t>//coral</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30&lt;= Left3) &amp;&amp; (Left3 &lt; 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160, 190, 0xff, 0xcc, 0x66);</w:t>
      </w:r>
      <w:r w:rsidRPr="008C0586">
        <w:rPr>
          <w:rFonts w:cstheme="minorHAnsi"/>
          <w:sz w:val="16"/>
          <w:szCs w:val="16"/>
        </w:rPr>
        <w:tab/>
      </w:r>
      <w:r w:rsidRPr="008C0586">
        <w:rPr>
          <w:rFonts w:cstheme="minorHAnsi"/>
          <w:color w:val="008000"/>
          <w:sz w:val="16"/>
          <w:szCs w:val="16"/>
        </w:rPr>
        <w:t>//light orang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40&lt;= Left3) &amp;&amp; (Left3 &lt; 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VariableRectangle_LCD(80, 110, 160, 190, 0xff, 0xff, 0x00);  </w:t>
      </w:r>
      <w:r w:rsidRPr="008C0586">
        <w:rPr>
          <w:rFonts w:cstheme="minorHAnsi"/>
          <w:color w:val="008000"/>
          <w:sz w:val="16"/>
          <w:szCs w:val="16"/>
        </w:rPr>
        <w:t>//yel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50&lt;= Left3) &amp;&amp; (Left3 &lt; 6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160, 190, 0x33, 0xff, 0xcc);</w:t>
      </w:r>
      <w:r w:rsidRPr="008C0586">
        <w:rPr>
          <w:rFonts w:cstheme="minorHAnsi"/>
          <w:sz w:val="16"/>
          <w:szCs w:val="16"/>
        </w:rPr>
        <w:tab/>
      </w:r>
      <w:r w:rsidRPr="008C0586">
        <w:rPr>
          <w:rFonts w:cstheme="minorHAnsi"/>
          <w:color w:val="008000"/>
          <w:sz w:val="16"/>
          <w:szCs w:val="16"/>
        </w:rPr>
        <w:t>//aquamarin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60&lt;= Left3) &amp;&amp; (Left3 &lt; 7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VariableRectangle_LCD(80, 110, 160, 190, 0x00, 0xcc, 0x66);  </w:t>
      </w:r>
      <w:r w:rsidRPr="008C0586">
        <w:rPr>
          <w:rFonts w:cstheme="minorHAnsi"/>
          <w:color w:val="008000"/>
          <w:sz w:val="16"/>
          <w:szCs w:val="16"/>
        </w:rPr>
        <w:t>//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70&lt;= Left3) &amp;&amp; (Left3 &lt; 8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160, 190, 0xcc, 0x66, 0xff);</w:t>
      </w:r>
      <w:r w:rsidRPr="008C0586">
        <w:rPr>
          <w:rFonts w:cstheme="minorHAnsi"/>
          <w:sz w:val="16"/>
          <w:szCs w:val="16"/>
        </w:rPr>
        <w:tab/>
      </w:r>
      <w:r w:rsidRPr="008C0586">
        <w:rPr>
          <w:rFonts w:cstheme="minorHAnsi"/>
          <w:color w:val="008000"/>
          <w:sz w:val="16"/>
          <w:szCs w:val="16"/>
        </w:rPr>
        <w:t>//viol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80&lt;= Left3) &amp;&amp; (Left3 &lt; 9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160, 190, 0xff, 0x66, 0xcc);</w:t>
      </w:r>
      <w:r w:rsidRPr="008C0586">
        <w:rPr>
          <w:rFonts w:cstheme="minorHAnsi"/>
          <w:sz w:val="16"/>
          <w:szCs w:val="16"/>
        </w:rPr>
        <w:tab/>
      </w:r>
      <w:r w:rsidRPr="008C0586">
        <w:rPr>
          <w:rFonts w:cstheme="minorHAnsi"/>
          <w:color w:val="008000"/>
          <w:sz w:val="16"/>
          <w:szCs w:val="16"/>
        </w:rPr>
        <w:t>//hot pink</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90&lt;= Left3) &amp;&amp; (Left3 &lt; 1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160, 190, 0x66, 0xff, 0x33);</w:t>
      </w:r>
      <w:r w:rsidRPr="008C0586">
        <w:rPr>
          <w:rFonts w:cstheme="minorHAnsi"/>
          <w:sz w:val="16"/>
          <w:szCs w:val="16"/>
        </w:rPr>
        <w:tab/>
      </w:r>
      <w:r w:rsidRPr="008C0586">
        <w:rPr>
          <w:rFonts w:cstheme="minorHAnsi"/>
          <w:color w:val="008000"/>
          <w:sz w:val="16"/>
          <w:szCs w:val="16"/>
        </w:rPr>
        <w:t>//lime g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80, 110, 160, 19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Draw Sensor Left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if</w:t>
      </w:r>
      <w:r w:rsidRPr="008C0586">
        <w:rPr>
          <w:rFonts w:cstheme="minorHAnsi"/>
          <w:sz w:val="16"/>
          <w:szCs w:val="16"/>
        </w:rPr>
        <w:t>((20&lt;= Left4) &amp;&amp; (Left4 &lt; 3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200, 230, 0xff, 0x33, 0x66);</w:t>
      </w:r>
      <w:r w:rsidRPr="008C0586">
        <w:rPr>
          <w:rFonts w:cstheme="minorHAnsi"/>
          <w:sz w:val="16"/>
          <w:szCs w:val="16"/>
        </w:rPr>
        <w:tab/>
      </w:r>
      <w:r w:rsidRPr="008C0586">
        <w:rPr>
          <w:rFonts w:cstheme="minorHAnsi"/>
          <w:color w:val="008000"/>
          <w:sz w:val="16"/>
          <w:szCs w:val="16"/>
        </w:rPr>
        <w:t>//coral</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30&lt;= Left4) &amp;&amp; (Left4 &lt; 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200, 230, 0xff, 0xcc, 0x66);</w:t>
      </w:r>
      <w:r w:rsidRPr="008C0586">
        <w:rPr>
          <w:rFonts w:cstheme="minorHAnsi"/>
          <w:sz w:val="16"/>
          <w:szCs w:val="16"/>
        </w:rPr>
        <w:tab/>
      </w:r>
      <w:r w:rsidRPr="008C0586">
        <w:rPr>
          <w:rFonts w:cstheme="minorHAnsi"/>
          <w:color w:val="008000"/>
          <w:sz w:val="16"/>
          <w:szCs w:val="16"/>
        </w:rPr>
        <w:t>//light orang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40&lt;= Left4) &amp;&amp; (Left4 &lt; 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VariableRectangle_LCD(120, 150, 200, 230, 0xff, 0xff, 0x00);  </w:t>
      </w:r>
      <w:r w:rsidRPr="008C0586">
        <w:rPr>
          <w:rFonts w:cstheme="minorHAnsi"/>
          <w:color w:val="008000"/>
          <w:sz w:val="16"/>
          <w:szCs w:val="16"/>
        </w:rPr>
        <w:t>//yel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50&lt;= Left4) &amp;&amp; (Left4 &lt; 6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200, 230, 0x33, 0xff, 0xcc);</w:t>
      </w:r>
      <w:r w:rsidRPr="008C0586">
        <w:rPr>
          <w:rFonts w:cstheme="minorHAnsi"/>
          <w:sz w:val="16"/>
          <w:szCs w:val="16"/>
        </w:rPr>
        <w:tab/>
      </w:r>
      <w:r w:rsidRPr="008C0586">
        <w:rPr>
          <w:rFonts w:cstheme="minorHAnsi"/>
          <w:color w:val="008000"/>
          <w:sz w:val="16"/>
          <w:szCs w:val="16"/>
        </w:rPr>
        <w:t>//aquamarin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60&lt;= Left4) &amp;&amp; (Left4 &lt; 7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 xml:space="preserve">VariableRectangle_LCD(120, 150, 200, 230, 0x00, 0xcc, 0x66);  </w:t>
      </w:r>
      <w:r w:rsidRPr="008C0586">
        <w:rPr>
          <w:rFonts w:cstheme="minorHAnsi"/>
          <w:color w:val="008000"/>
          <w:sz w:val="16"/>
          <w:szCs w:val="16"/>
        </w:rPr>
        <w:t>//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70&lt;= Left4) &amp;&amp; (Left4 &lt; 8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200, 230, 0xcc, 0x66, 0xff);</w:t>
      </w:r>
      <w:r w:rsidRPr="008C0586">
        <w:rPr>
          <w:rFonts w:cstheme="minorHAnsi"/>
          <w:sz w:val="16"/>
          <w:szCs w:val="16"/>
        </w:rPr>
        <w:tab/>
      </w:r>
      <w:r w:rsidRPr="008C0586">
        <w:rPr>
          <w:rFonts w:cstheme="minorHAnsi"/>
          <w:color w:val="008000"/>
          <w:sz w:val="16"/>
          <w:szCs w:val="16"/>
        </w:rPr>
        <w:t>//viol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80&lt;= Left4) &amp;&amp; (Left4 &lt; 9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200, 230, 0xff, 0x66, 0xcc);</w:t>
      </w:r>
      <w:r w:rsidRPr="008C0586">
        <w:rPr>
          <w:rFonts w:cstheme="minorHAnsi"/>
          <w:sz w:val="16"/>
          <w:szCs w:val="16"/>
        </w:rPr>
        <w:tab/>
      </w:r>
      <w:r w:rsidRPr="008C0586">
        <w:rPr>
          <w:rFonts w:cstheme="minorHAnsi"/>
          <w:color w:val="008000"/>
          <w:sz w:val="16"/>
          <w:szCs w:val="16"/>
        </w:rPr>
        <w:t>//hot pink</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r w:rsidRPr="008C0586">
        <w:rPr>
          <w:rFonts w:cstheme="minorHAnsi"/>
          <w:sz w:val="16"/>
          <w:szCs w:val="16"/>
        </w:rPr>
        <w:t xml:space="preserve"> </w:t>
      </w:r>
      <w:r w:rsidRPr="008C0586">
        <w:rPr>
          <w:rFonts w:cstheme="minorHAnsi"/>
          <w:color w:val="0000FF"/>
          <w:sz w:val="16"/>
          <w:szCs w:val="16"/>
        </w:rPr>
        <w:t>if</w:t>
      </w:r>
      <w:r w:rsidRPr="008C0586">
        <w:rPr>
          <w:rFonts w:cstheme="minorHAnsi"/>
          <w:sz w:val="16"/>
          <w:szCs w:val="16"/>
        </w:rPr>
        <w:t>((90&lt;= Left4) &amp;&amp; (Left4 &lt; 1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200, 230, 0x66, 0xff, 0x33);</w:t>
      </w:r>
      <w:r w:rsidRPr="008C0586">
        <w:rPr>
          <w:rFonts w:cstheme="minorHAnsi"/>
          <w:sz w:val="16"/>
          <w:szCs w:val="16"/>
        </w:rPr>
        <w:tab/>
      </w:r>
      <w:r w:rsidRPr="008C0586">
        <w:rPr>
          <w:rFonts w:cstheme="minorHAnsi"/>
          <w:color w:val="008000"/>
          <w:sz w:val="16"/>
          <w:szCs w:val="16"/>
        </w:rPr>
        <w:t>//lime g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00FF"/>
          <w:sz w:val="16"/>
          <w:szCs w:val="16"/>
        </w:rPr>
        <w:t>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sz w:val="16"/>
          <w:szCs w:val="16"/>
        </w:rPr>
        <w:tab/>
        <w:t>VariableRectangle_LCD(120, 150, 200, 23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VariableRectangle_LCD(170, 200, 10, 4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VariableRectangle_LCD(210, 240, 50, 8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VariableRectangle_LCD(210, 240, 160, 19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VariableRectangle_LCD(170, 200, 200, 23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Draw Sensor Righ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if((20&lt;= Left1) &amp;&amp; (Left1 &lt; 3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ff, 0x33, 0x66);</w:t>
      </w:r>
      <w:r w:rsidRPr="008C0586">
        <w:rPr>
          <w:rFonts w:cstheme="minorHAnsi"/>
          <w:color w:val="008000"/>
          <w:sz w:val="16"/>
          <w:szCs w:val="16"/>
        </w:rPr>
        <w:tab/>
        <w:t>//coral</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30&lt;= Left1) &amp;&amp; (Left1 &lt; 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ff, 0xcc, 0x66);</w:t>
      </w:r>
      <w:r w:rsidRPr="008C0586">
        <w:rPr>
          <w:rFonts w:cstheme="minorHAnsi"/>
          <w:color w:val="008000"/>
          <w:sz w:val="16"/>
          <w:szCs w:val="16"/>
        </w:rPr>
        <w:tab/>
        <w:t>//light orang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40&lt;= Left1) &amp;&amp; (Left1 &lt; 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ff, 0xff, 0x00);  //yel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50&lt;= Left1) &amp;&amp; (Left1 &lt; 6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33, 0xff, 0xcc);</w:t>
      </w:r>
      <w:r w:rsidRPr="008C0586">
        <w:rPr>
          <w:rFonts w:cstheme="minorHAnsi"/>
          <w:color w:val="008000"/>
          <w:sz w:val="16"/>
          <w:szCs w:val="16"/>
        </w:rPr>
        <w:tab/>
        <w:t>//aquamarin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60&lt;= Left1) &amp;&amp; (Left1 &lt; 7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00, 0xcc, 0x66);  //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70&lt;= Left1) &amp;&amp; (Left1 &lt; 8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cc, 0x66, 0xff);</w:t>
      </w:r>
      <w:r w:rsidRPr="008C0586">
        <w:rPr>
          <w:rFonts w:cstheme="minorHAnsi"/>
          <w:color w:val="008000"/>
          <w:sz w:val="16"/>
          <w:szCs w:val="16"/>
        </w:rPr>
        <w:tab/>
        <w:t>//viol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80&lt;= Left1) &amp;&amp; (Left1 &lt; 9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ff, 0x66, 0xcc);</w:t>
      </w:r>
      <w:r w:rsidRPr="008C0586">
        <w:rPr>
          <w:rFonts w:cstheme="minorHAnsi"/>
          <w:color w:val="008000"/>
          <w:sz w:val="16"/>
          <w:szCs w:val="16"/>
        </w:rPr>
        <w:tab/>
        <w:t>//hot pink</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90&lt;= Left1) &amp;&amp; (Left1 &lt; 1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66, 0xff, 0x33);</w:t>
      </w:r>
      <w:r w:rsidRPr="008C0586">
        <w:rPr>
          <w:rFonts w:cstheme="minorHAnsi"/>
          <w:color w:val="008000"/>
          <w:sz w:val="16"/>
          <w:szCs w:val="16"/>
        </w:rPr>
        <w:tab/>
        <w:t>//lime g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10, 4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Draw Sensor Right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if((20&lt;= Left1) &amp;&amp; (Left1 &lt; 3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ff, 0x33, 0x66);</w:t>
      </w:r>
      <w:r w:rsidRPr="008C0586">
        <w:rPr>
          <w:rFonts w:cstheme="minorHAnsi"/>
          <w:color w:val="008000"/>
          <w:sz w:val="16"/>
          <w:szCs w:val="16"/>
        </w:rPr>
        <w:tab/>
        <w:t>//coral</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30&lt;= Left1) &amp;&amp; (Left1 &lt; 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ff, 0xcc, 0x66);</w:t>
      </w:r>
      <w:r w:rsidRPr="008C0586">
        <w:rPr>
          <w:rFonts w:cstheme="minorHAnsi"/>
          <w:color w:val="008000"/>
          <w:sz w:val="16"/>
          <w:szCs w:val="16"/>
        </w:rPr>
        <w:tab/>
        <w:t>//light orang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40&lt;= Left1) &amp;&amp; (Left1 &lt; 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ff, 0xff, 0x00);  //yel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50&lt;= Left1) &amp;&amp; (Left1 &lt; 6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33, 0xff, 0xcc);</w:t>
      </w:r>
      <w:r w:rsidRPr="008C0586">
        <w:rPr>
          <w:rFonts w:cstheme="minorHAnsi"/>
          <w:color w:val="008000"/>
          <w:sz w:val="16"/>
          <w:szCs w:val="16"/>
        </w:rPr>
        <w:tab/>
        <w:t>//aquamarin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60&lt;= Left1) &amp;&amp; (Left1 &lt; 7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00, 0xcc, 0x66);  //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70&lt;= Left1) &amp;&amp; (Left1 &lt; 8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cc, 0x66, 0xff);</w:t>
      </w:r>
      <w:r w:rsidRPr="008C0586">
        <w:rPr>
          <w:rFonts w:cstheme="minorHAnsi"/>
          <w:color w:val="008000"/>
          <w:sz w:val="16"/>
          <w:szCs w:val="16"/>
        </w:rPr>
        <w:tab/>
        <w:t>//viol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80&lt;= Left1) &amp;&amp; (Left1 &lt; 9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ff, 0x66, 0xcc);</w:t>
      </w:r>
      <w:r w:rsidRPr="008C0586">
        <w:rPr>
          <w:rFonts w:cstheme="minorHAnsi"/>
          <w:color w:val="008000"/>
          <w:sz w:val="16"/>
          <w:szCs w:val="16"/>
        </w:rPr>
        <w:tab/>
        <w:t>//hot pink</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90&lt;= Left1) &amp;&amp; (Left1 &lt; 1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66, 0xff, 0x33);</w:t>
      </w:r>
      <w:r w:rsidRPr="008C0586">
        <w:rPr>
          <w:rFonts w:cstheme="minorHAnsi"/>
          <w:color w:val="008000"/>
          <w:sz w:val="16"/>
          <w:szCs w:val="16"/>
        </w:rPr>
        <w:tab/>
        <w:t>//lime g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50, 8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Draw Sensor Right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if((20&lt;= Left1) &amp;&amp; (Left1 &lt; 3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ff, 0x33, 0x66);</w:t>
      </w:r>
      <w:r w:rsidRPr="008C0586">
        <w:rPr>
          <w:rFonts w:cstheme="minorHAnsi"/>
          <w:color w:val="008000"/>
          <w:sz w:val="16"/>
          <w:szCs w:val="16"/>
        </w:rPr>
        <w:tab/>
        <w:t>//coral</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30&lt;= Left1) &amp;&amp; (Left1 &lt; 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ff, 0xcc, 0x66);</w:t>
      </w:r>
      <w:r w:rsidRPr="008C0586">
        <w:rPr>
          <w:rFonts w:cstheme="minorHAnsi"/>
          <w:color w:val="008000"/>
          <w:sz w:val="16"/>
          <w:szCs w:val="16"/>
        </w:rPr>
        <w:tab/>
        <w:t>//light orang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40&lt;= Left1) &amp;&amp; (Left1 &lt; 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ff, 0xff, 0x00);  //yel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50&lt;= Left1) &amp;&amp; (Left1 &lt; 6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33, 0xff, 0xcc);</w:t>
      </w:r>
      <w:r w:rsidRPr="008C0586">
        <w:rPr>
          <w:rFonts w:cstheme="minorHAnsi"/>
          <w:color w:val="008000"/>
          <w:sz w:val="16"/>
          <w:szCs w:val="16"/>
        </w:rPr>
        <w:tab/>
        <w:t>//aquamarin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60&lt;= Left1) &amp;&amp; (Left1 &lt; 7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00, 0xcc, 0x66);  //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70&lt;= Left1) &amp;&amp; (Left1 &lt; 8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cc, 0x66, 0xff);</w:t>
      </w:r>
      <w:r w:rsidRPr="008C0586">
        <w:rPr>
          <w:rFonts w:cstheme="minorHAnsi"/>
          <w:color w:val="008000"/>
          <w:sz w:val="16"/>
          <w:szCs w:val="16"/>
        </w:rPr>
        <w:tab/>
        <w:t>//viol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80&lt;= Left1) &amp;&amp; (Left1 &lt; 9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ff, 0x66, 0xcc);</w:t>
      </w:r>
      <w:r w:rsidRPr="008C0586">
        <w:rPr>
          <w:rFonts w:cstheme="minorHAnsi"/>
          <w:color w:val="008000"/>
          <w:sz w:val="16"/>
          <w:szCs w:val="16"/>
        </w:rPr>
        <w:tab/>
        <w:t>//hot pink</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90&lt;= Left1) &amp;&amp; (Left1 &lt; 1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66, 0xff, 0x33);</w:t>
      </w:r>
      <w:r w:rsidRPr="008C0586">
        <w:rPr>
          <w:rFonts w:cstheme="minorHAnsi"/>
          <w:color w:val="008000"/>
          <w:sz w:val="16"/>
          <w:szCs w:val="16"/>
        </w:rPr>
        <w:tab/>
        <w:t>//lime g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210, 240, 160, 19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Draw Sensor Right4</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 </w:t>
      </w:r>
      <w:r w:rsidRPr="008C0586">
        <w:rPr>
          <w:rFonts w:cstheme="minorHAnsi"/>
          <w:color w:val="008000"/>
          <w:sz w:val="16"/>
          <w:szCs w:val="16"/>
        </w:rPr>
        <w:t>/*if((20&lt;= Left1) &amp;&amp; (Left1 &lt; 3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ff, 0x33, 0x66);</w:t>
      </w:r>
      <w:r w:rsidRPr="008C0586">
        <w:rPr>
          <w:rFonts w:cstheme="minorHAnsi"/>
          <w:color w:val="008000"/>
          <w:sz w:val="16"/>
          <w:szCs w:val="16"/>
        </w:rPr>
        <w:tab/>
        <w:t>//coral</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30&lt;= Left1) &amp;&amp; (Left1 &lt; 4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ff, 0xcc, 0x66);</w:t>
      </w:r>
      <w:r w:rsidRPr="008C0586">
        <w:rPr>
          <w:rFonts w:cstheme="minorHAnsi"/>
          <w:color w:val="008000"/>
          <w:sz w:val="16"/>
          <w:szCs w:val="16"/>
        </w:rPr>
        <w:tab/>
        <w:t>//light orang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40&lt;= Left1) &amp;&amp; (Left1 &lt; 5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ff, 0xff, 0x00);  //yellow</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50&lt;= Left1) &amp;&amp; (Left1 &lt; 6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33, 0xff, 0xcc);</w:t>
      </w:r>
      <w:r w:rsidRPr="008C0586">
        <w:rPr>
          <w:rFonts w:cstheme="minorHAnsi"/>
          <w:color w:val="008000"/>
          <w:sz w:val="16"/>
          <w:szCs w:val="16"/>
        </w:rPr>
        <w:tab/>
        <w:t>//aquamarin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60&lt;= Left1) &amp;&amp; (Left1 &lt; 7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00, 0xcc, 0x66);  //blu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70&lt;= Left1) &amp;&amp; (Left1 &lt; 8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cc, 0x66, 0xff);</w:t>
      </w:r>
      <w:r w:rsidRPr="008C0586">
        <w:rPr>
          <w:rFonts w:cstheme="minorHAnsi"/>
          <w:color w:val="008000"/>
          <w:sz w:val="16"/>
          <w:szCs w:val="16"/>
        </w:rPr>
        <w:tab/>
        <w:t>//viole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80&lt;= Left1) &amp;&amp; (Left1 &lt; 9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ff, 0x66, 0xcc);</w:t>
      </w:r>
      <w:r w:rsidRPr="008C0586">
        <w:rPr>
          <w:rFonts w:cstheme="minorHAnsi"/>
          <w:color w:val="008000"/>
          <w:sz w:val="16"/>
          <w:szCs w:val="16"/>
        </w:rPr>
        <w:tab/>
        <w:t>//hot pink</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 if((90&lt;= Left1) &amp;&amp; (Left1 &lt; 1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66, 0xff, 0x33);</w:t>
      </w:r>
      <w:r w:rsidRPr="008C0586">
        <w:rPr>
          <w:rFonts w:cstheme="minorHAnsi"/>
          <w:color w:val="008000"/>
          <w:sz w:val="16"/>
          <w:szCs w:val="16"/>
        </w:rPr>
        <w:tab/>
        <w:t>//lime green</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else</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r w:rsidRPr="008C0586">
        <w:rPr>
          <w:rFonts w:cstheme="minorHAnsi"/>
          <w:color w:val="008000"/>
          <w:sz w:val="16"/>
          <w:szCs w:val="16"/>
        </w:rPr>
        <w:tab/>
        <w:t>VariableRectangle_LCD(170, 200, 200, 230, 0xff, 0xff, 0x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rPr>
          <w:rFonts w:cstheme="minorHAnsi"/>
          <w:sz w:val="16"/>
          <w:szCs w:val="16"/>
        </w:rPr>
      </w:pPr>
    </w:p>
    <w:p w:rsidR="00777B78" w:rsidRDefault="00777B78">
      <w:pPr>
        <w:spacing w:after="200"/>
        <w:jc w:val="left"/>
        <w:rPr>
          <w:rFonts w:asciiTheme="majorHAnsi" w:eastAsiaTheme="majorEastAsia" w:hAnsiTheme="majorHAnsi" w:cstheme="majorBidi"/>
          <w:b/>
          <w:bCs/>
          <w:sz w:val="26"/>
          <w:szCs w:val="26"/>
        </w:rPr>
      </w:pPr>
      <w:r>
        <w:br w:type="page"/>
      </w:r>
    </w:p>
    <w:p w:rsidR="00777B78" w:rsidRDefault="00777B78" w:rsidP="00777B78">
      <w:pPr>
        <w:pStyle w:val="Heading2"/>
      </w:pPr>
      <w:bookmarkStart w:id="71" w:name="_Toc323213993"/>
      <w:r>
        <w:t>USART_Test.c</w:t>
      </w:r>
      <w:bookmarkEnd w:id="71"/>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SARTTes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Authors: Dana Schultz</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Created: March 31, 201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Revised: March 31, 2012</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Version: 1</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Uses two Atmel ATmega164 microcontrollers communicating via USAR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Both uC transmit byte of data, receive data, and output received data to PORTA</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clude header file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include</w:t>
      </w:r>
      <w:r w:rsidRPr="008C0586">
        <w:rPr>
          <w:rFonts w:cstheme="minorHAnsi"/>
          <w:sz w:val="16"/>
          <w:szCs w:val="16"/>
        </w:rPr>
        <w:t xml:space="preserve"> </w:t>
      </w:r>
      <w:r w:rsidRPr="008C0586">
        <w:rPr>
          <w:rFonts w:cstheme="minorHAnsi"/>
          <w:color w:val="A31515"/>
          <w:sz w:val="16"/>
          <w:szCs w:val="16"/>
        </w:rPr>
        <w:t>&lt;iom164pv.h&g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include</w:t>
      </w:r>
      <w:r w:rsidRPr="008C0586">
        <w:rPr>
          <w:rFonts w:cstheme="minorHAnsi"/>
          <w:sz w:val="16"/>
          <w:szCs w:val="16"/>
        </w:rPr>
        <w:t xml:space="preserve"> </w:t>
      </w:r>
      <w:r w:rsidRPr="008C0586">
        <w:rPr>
          <w:rFonts w:cstheme="minorHAnsi"/>
          <w:color w:val="A31515"/>
          <w:sz w:val="16"/>
          <w:szCs w:val="16"/>
        </w:rPr>
        <w:t>&lt;macros.h&g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Function Declaration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USART0(</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USART0_Transmit(</w:t>
      </w:r>
      <w:r w:rsidRPr="008C0586">
        <w:rPr>
          <w:rFonts w:cstheme="minorHAnsi"/>
          <w:color w:val="0000FF"/>
          <w:sz w:val="16"/>
          <w:szCs w:val="16"/>
        </w:rPr>
        <w:t>char</w:t>
      </w:r>
      <w:r w:rsidRPr="008C0586">
        <w:rPr>
          <w:rFonts w:cstheme="minorHAnsi"/>
          <w:sz w:val="16"/>
          <w:szCs w:val="16"/>
        </w:rPr>
        <w:t xml:space="preserve"> data);</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char</w:t>
      </w:r>
      <w:r w:rsidRPr="008C0586">
        <w:rPr>
          <w:rFonts w:cstheme="minorHAnsi"/>
          <w:sz w:val="16"/>
          <w:szCs w:val="16"/>
        </w:rPr>
        <w:t xml:space="preserve"> USART0_Receive(</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main(</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 xml:space="preserve">DDRA = 0xff; </w:t>
      </w:r>
      <w:r w:rsidRPr="008C0586">
        <w:rPr>
          <w:rFonts w:cstheme="minorHAnsi"/>
          <w:sz w:val="16"/>
          <w:szCs w:val="16"/>
        </w:rPr>
        <w:tab/>
      </w:r>
      <w:r w:rsidRPr="008C0586">
        <w:rPr>
          <w:rFonts w:cstheme="minorHAnsi"/>
          <w:color w:val="008000"/>
          <w:sz w:val="16"/>
          <w:szCs w:val="16"/>
        </w:rPr>
        <w:t>//Configure Port A for outpu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PORTA = 0x00;</w:t>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Initialize_USART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while</w:t>
      </w:r>
      <w:r w:rsidRPr="008C0586">
        <w:rPr>
          <w:rFonts w:cstheme="minorHAnsi"/>
          <w:sz w:val="16"/>
          <w:szCs w:val="16"/>
        </w:rPr>
        <w:t>(1)</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USART0_Transmit(0b1011011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sz w:val="16"/>
          <w:szCs w:val="16"/>
        </w:rPr>
        <w:tab/>
        <w:t>PORTA = USART0_Receive();</w:t>
      </w: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w:t>
      </w:r>
    </w:p>
    <w:p w:rsidR="00777B78" w:rsidRPr="008C0586" w:rsidRDefault="00777B78" w:rsidP="00777B78">
      <w:pPr>
        <w:autoSpaceDE w:val="0"/>
        <w:autoSpaceDN w:val="0"/>
        <w:adjustRightInd w:val="0"/>
        <w:spacing w:line="240" w:lineRule="auto"/>
        <w:rPr>
          <w:rFonts w:cstheme="minorHAnsi"/>
          <w:sz w:val="16"/>
          <w:szCs w:val="16"/>
        </w:rPr>
      </w:pPr>
    </w:p>
    <w:p w:rsidR="00777B78" w:rsidRPr="008C0586" w:rsidRDefault="00777B78" w:rsidP="00777B78">
      <w:pPr>
        <w:autoSpaceDE w:val="0"/>
        <w:autoSpaceDN w:val="0"/>
        <w:adjustRightInd w:val="0"/>
        <w:spacing w:line="240" w:lineRule="auto"/>
        <w:rPr>
          <w:rFonts w:cstheme="minorHAnsi"/>
          <w:sz w:val="16"/>
          <w:szCs w:val="16"/>
        </w:rPr>
      </w:pPr>
      <w:r>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Initialize USART0</w:t>
      </w:r>
      <w:r w:rsidRPr="008C0586">
        <w:rPr>
          <w:rFonts w:cstheme="minorHAnsi"/>
          <w:color w:val="008000"/>
          <w:sz w:val="16"/>
          <w:szCs w:val="16"/>
        </w:rPr>
        <w:tab/>
      </w:r>
      <w:r w:rsidRPr="008C0586">
        <w:rPr>
          <w:rFonts w:cstheme="minorHAnsi"/>
          <w:color w:val="008000"/>
          <w:sz w:val="16"/>
          <w:szCs w:val="16"/>
        </w:rPr>
        <w:tab/>
      </w:r>
      <w:r w:rsidRPr="008C0586">
        <w:rPr>
          <w:rFonts w:cstheme="minorHAnsi"/>
          <w:color w:val="008000"/>
          <w:sz w:val="16"/>
          <w:szCs w:val="16"/>
        </w:rPr>
        <w:tab/>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Initialize_USART0(</w:t>
      </w:r>
      <w:r w:rsidRPr="008C0586">
        <w:rPr>
          <w:rFonts w:cstheme="minorHAnsi"/>
          <w:color w:val="0000FF"/>
          <w:sz w:val="16"/>
          <w:szCs w:val="16"/>
        </w:rPr>
        <w:t>void</w:t>
      </w: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UCSR0A = 0x20;</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TXC0,U2X0, and MPCM0 are off.</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UCSR0B = 0x18;</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Enable Transmitter and Receiver. NO INTERRUPTS</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UCSR0C = 0x06;</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Asynchronous, 1 stop bit, parity disabled, and 8-bit data*/</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8000"/>
          <w:sz w:val="16"/>
          <w:szCs w:val="16"/>
        </w:rPr>
        <w:t>//Set baud to 9600 for 1 MHz clock (0x06) 8MHz (0x33)</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UBRR0H = 0x00;</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UBRR0L = 0x33;</w:t>
      </w:r>
    </w:p>
    <w:p w:rsidR="00777B78" w:rsidRPr="008C0586" w:rsidRDefault="00777B78" w:rsidP="00777B78">
      <w:pPr>
        <w:autoSpaceDE w:val="0"/>
        <w:autoSpaceDN w:val="0"/>
        <w:adjustRightInd w:val="0"/>
        <w:spacing w:line="240" w:lineRule="auto"/>
        <w:rPr>
          <w:rFonts w:cstheme="minorHAnsi"/>
          <w:sz w:val="16"/>
          <w:szCs w:val="16"/>
        </w:rPr>
      </w:pPr>
      <w:r>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ransmit one byte of data via USART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void</w:t>
      </w:r>
      <w:r w:rsidRPr="008C0586">
        <w:rPr>
          <w:rFonts w:cstheme="minorHAnsi"/>
          <w:sz w:val="16"/>
          <w:szCs w:val="16"/>
        </w:rPr>
        <w:t xml:space="preserve"> USART0_Transmit(</w:t>
      </w:r>
      <w:r w:rsidRPr="008C0586">
        <w:rPr>
          <w:rFonts w:cstheme="minorHAnsi"/>
          <w:color w:val="0000FF"/>
          <w:sz w:val="16"/>
          <w:szCs w:val="16"/>
        </w:rPr>
        <w:t>char</w:t>
      </w:r>
      <w:r w:rsidRPr="008C0586">
        <w:rPr>
          <w:rFonts w:cstheme="minorHAnsi"/>
          <w:sz w:val="16"/>
          <w:szCs w:val="16"/>
        </w:rPr>
        <w:t xml:space="preserve"> data)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while</w:t>
      </w:r>
      <w:r w:rsidRPr="008C0586">
        <w:rPr>
          <w:rFonts w:cstheme="minorHAnsi"/>
          <w:sz w:val="16"/>
          <w:szCs w:val="16"/>
        </w:rPr>
        <w:t>((UCSR0A &amp; 0x20) == 0x00);</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Wait empty transmit buffer</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t>UDR0 = data;</w:t>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Send data</w:t>
      </w:r>
    </w:p>
    <w:p w:rsidR="00777B78" w:rsidRPr="008C0586" w:rsidRDefault="00777B78" w:rsidP="00777B78">
      <w:pPr>
        <w:autoSpaceDE w:val="0"/>
        <w:autoSpaceDN w:val="0"/>
        <w:adjustRightInd w:val="0"/>
        <w:spacing w:line="240" w:lineRule="auto"/>
        <w:rPr>
          <w:rFonts w:cstheme="minorHAnsi"/>
          <w:sz w:val="16"/>
          <w:szCs w:val="16"/>
        </w:rPr>
      </w:pPr>
      <w:r>
        <w:rPr>
          <w:rFonts w:cstheme="minorHAnsi"/>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Transmit one byte of data via USART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8000"/>
          <w:sz w:val="16"/>
          <w:szCs w:val="16"/>
        </w:rPr>
        <w:t>/***************************************************************************************/</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color w:val="0000FF"/>
          <w:sz w:val="16"/>
          <w:szCs w:val="16"/>
        </w:rPr>
        <w:t>char</w:t>
      </w:r>
      <w:r w:rsidRPr="008C0586">
        <w:rPr>
          <w:rFonts w:cstheme="minorHAnsi"/>
          <w:sz w:val="16"/>
          <w:szCs w:val="16"/>
        </w:rPr>
        <w:t xml:space="preserve"> USART0_Receive(</w:t>
      </w:r>
      <w:r w:rsidRPr="008C0586">
        <w:rPr>
          <w:rFonts w:cstheme="minorHAnsi"/>
          <w:color w:val="0000FF"/>
          <w:sz w:val="16"/>
          <w:szCs w:val="16"/>
        </w:rPr>
        <w:t>void</w:t>
      </w:r>
      <w:r w:rsidRPr="008C0586">
        <w:rPr>
          <w:rFonts w:cstheme="minorHAnsi"/>
          <w:sz w:val="16"/>
          <w:szCs w:val="16"/>
        </w:rPr>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 xml:space="preserve">{ </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while</w:t>
      </w:r>
      <w:r w:rsidRPr="008C0586">
        <w:rPr>
          <w:rFonts w:cstheme="minorHAnsi"/>
          <w:sz w:val="16"/>
          <w:szCs w:val="16"/>
        </w:rPr>
        <w:t>((UCSR0A &amp; 0x80) == 0x00);</w:t>
      </w:r>
      <w:r w:rsidRPr="008C0586">
        <w:rPr>
          <w:rFonts w:cstheme="minorHAnsi"/>
          <w:sz w:val="16"/>
          <w:szCs w:val="16"/>
        </w:rPr>
        <w:tab/>
      </w:r>
      <w:r w:rsidRPr="008C0586">
        <w:rPr>
          <w:rFonts w:cstheme="minorHAnsi"/>
          <w:sz w:val="16"/>
          <w:szCs w:val="16"/>
        </w:rPr>
        <w:tab/>
      </w:r>
      <w:r w:rsidRPr="008C0586">
        <w:rPr>
          <w:rFonts w:cstheme="minorHAnsi"/>
          <w:color w:val="008000"/>
          <w:sz w:val="16"/>
          <w:szCs w:val="16"/>
        </w:rPr>
        <w:t>//Wait data to be received</w:t>
      </w:r>
    </w:p>
    <w:p w:rsidR="00777B78" w:rsidRPr="008C0586"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ab/>
      </w:r>
      <w:r w:rsidRPr="008C0586">
        <w:rPr>
          <w:rFonts w:cstheme="minorHAnsi"/>
          <w:color w:val="0000FF"/>
          <w:sz w:val="16"/>
          <w:szCs w:val="16"/>
        </w:rPr>
        <w:t>return</w:t>
      </w:r>
      <w:r w:rsidRPr="008C0586">
        <w:rPr>
          <w:rFonts w:cstheme="minorHAnsi"/>
          <w:sz w:val="16"/>
          <w:szCs w:val="16"/>
        </w:rPr>
        <w:t xml:space="preserve"> UDR0;</w:t>
      </w:r>
    </w:p>
    <w:p w:rsidR="00E45DE7" w:rsidRPr="00777B78" w:rsidRDefault="00777B78" w:rsidP="00777B78">
      <w:pPr>
        <w:autoSpaceDE w:val="0"/>
        <w:autoSpaceDN w:val="0"/>
        <w:adjustRightInd w:val="0"/>
        <w:spacing w:line="240" w:lineRule="auto"/>
        <w:rPr>
          <w:rFonts w:cstheme="minorHAnsi"/>
          <w:sz w:val="16"/>
          <w:szCs w:val="16"/>
        </w:rPr>
      </w:pPr>
      <w:r w:rsidRPr="008C0586">
        <w:rPr>
          <w:rFonts w:cstheme="minorHAnsi"/>
          <w:sz w:val="16"/>
          <w:szCs w:val="16"/>
        </w:rPr>
        <w:t>}</w:t>
      </w:r>
      <w:r w:rsidR="00E45DE7" w:rsidRPr="00777B78">
        <w:br w:type="page"/>
      </w:r>
    </w:p>
    <w:p w:rsidR="00BB7F2A" w:rsidRDefault="00BB7F2A" w:rsidP="00BB7F2A">
      <w:pPr>
        <w:pStyle w:val="Heading1"/>
      </w:pPr>
      <w:bookmarkStart w:id="72" w:name="_Toc323213994"/>
      <w:r>
        <w:t>Appendix B: Parts</w:t>
      </w:r>
      <w:bookmarkEnd w:id="72"/>
    </w:p>
    <w:p w:rsidR="00BF3306" w:rsidRDefault="00BF3306" w:rsidP="00BF3306"/>
    <w:p w:rsidR="00BF3306" w:rsidRDefault="00BF3306" w:rsidP="00BF3306">
      <w:pPr>
        <w:pStyle w:val="Heading2"/>
      </w:pPr>
      <w:bookmarkStart w:id="73" w:name="_Toc323213995"/>
      <w:r>
        <w:t>Cost Breakdown</w:t>
      </w:r>
      <w:bookmarkEnd w:id="73"/>
    </w:p>
    <w:p w:rsidR="00BF3306" w:rsidRDefault="00BF3306" w:rsidP="00BF3306"/>
    <w:tbl>
      <w:tblPr>
        <w:tblW w:w="10340" w:type="dxa"/>
        <w:tblInd w:w="93" w:type="dxa"/>
        <w:tblLook w:val="04A0" w:firstRow="1" w:lastRow="0" w:firstColumn="1" w:lastColumn="0" w:noHBand="0" w:noVBand="1"/>
      </w:tblPr>
      <w:tblGrid>
        <w:gridCol w:w="1200"/>
        <w:gridCol w:w="3480"/>
        <w:gridCol w:w="2780"/>
        <w:gridCol w:w="960"/>
        <w:gridCol w:w="960"/>
        <w:gridCol w:w="960"/>
      </w:tblGrid>
      <w:tr w:rsidR="00BF3306" w:rsidRPr="00BF3306" w:rsidTr="00BF3306">
        <w:trPr>
          <w:trHeight w:val="315"/>
        </w:trPr>
        <w:tc>
          <w:tcPr>
            <w:tcW w:w="1200" w:type="dxa"/>
            <w:tcBorders>
              <w:top w:val="single" w:sz="8" w:space="0" w:color="auto"/>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Supplier</w:t>
            </w:r>
          </w:p>
        </w:tc>
        <w:tc>
          <w:tcPr>
            <w:tcW w:w="348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Description</w:t>
            </w:r>
          </w:p>
        </w:tc>
        <w:tc>
          <w:tcPr>
            <w:tcW w:w="2780" w:type="dxa"/>
            <w:tcBorders>
              <w:top w:val="single" w:sz="8" w:space="0" w:color="auto"/>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Part Number</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Price</w:t>
            </w:r>
          </w:p>
        </w:tc>
        <w:tc>
          <w:tcPr>
            <w:tcW w:w="960" w:type="dxa"/>
            <w:tcBorders>
              <w:top w:val="single" w:sz="8" w:space="0" w:color="auto"/>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Quantity</w:t>
            </w:r>
          </w:p>
        </w:tc>
        <w:tc>
          <w:tcPr>
            <w:tcW w:w="96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Totals</w:t>
            </w:r>
          </w:p>
        </w:tc>
      </w:tr>
      <w:tr w:rsidR="00BF3306" w:rsidRPr="00BF3306" w:rsidTr="00BF3306">
        <w:trPr>
          <w:trHeight w:val="315"/>
        </w:trPr>
        <w:tc>
          <w:tcPr>
            <w:tcW w:w="1200" w:type="dxa"/>
            <w:tcBorders>
              <w:top w:val="single" w:sz="4" w:space="0" w:color="auto"/>
              <w:left w:val="single" w:sz="8" w:space="0" w:color="auto"/>
              <w:bottom w:val="single" w:sz="4" w:space="0" w:color="auto"/>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Digikey</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Voltage Regulator 3.3V</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LM1085IT-3.3-ND</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29</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3</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6.87</w:t>
            </w:r>
          </w:p>
        </w:tc>
      </w:tr>
      <w:tr w:rsidR="00BF3306" w:rsidRPr="00BF3306" w:rsidTr="00BF3306">
        <w:trPr>
          <w:trHeight w:val="315"/>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Voltage Regulator 5 V</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LM1085IT-5.0-ND</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29</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3</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6.87</w:t>
            </w:r>
          </w:p>
        </w:tc>
      </w:tr>
      <w:tr w:rsidR="00BF3306" w:rsidRPr="00BF3306" w:rsidTr="00BF3306">
        <w:trPr>
          <w:trHeight w:val="315"/>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Voltage Regulator 5 V</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LM78L05ACZFS-ND</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0.48</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3</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44</w:t>
            </w:r>
          </w:p>
        </w:tc>
      </w:tr>
      <w:tr w:rsidR="00BF3306" w:rsidRPr="00BF3306" w:rsidTr="00BF3306">
        <w:trPr>
          <w:trHeight w:val="315"/>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Female Serial Connecto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6E17C-009S-AJ-120-ND</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5.1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0</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51.00</w:t>
            </w:r>
          </w:p>
        </w:tc>
      </w:tr>
      <w:tr w:rsidR="00BF3306" w:rsidRPr="00BF3306" w:rsidTr="00BF3306">
        <w:trPr>
          <w:trHeight w:val="300"/>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Aluminum Box 200.2x120.19x84.51mm</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HM441-ND</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0.4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0.40</w:t>
            </w:r>
          </w:p>
        </w:tc>
      </w:tr>
      <w:tr w:rsidR="00BF3306" w:rsidRPr="00BF3306" w:rsidTr="00BF3306">
        <w:trPr>
          <w:trHeight w:val="300"/>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Level Shifte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MC14504BCPGOS-ND</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0.99</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4</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3.96</w:t>
            </w:r>
          </w:p>
        </w:tc>
      </w:tr>
      <w:tr w:rsidR="00BF3306" w:rsidRPr="00BF3306" w:rsidTr="00BF3306">
        <w:trPr>
          <w:trHeight w:val="300"/>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Differential Amplifie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INA2134PA-ND</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4.76</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4</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9.04</w:t>
            </w:r>
          </w:p>
        </w:tc>
      </w:tr>
      <w:tr w:rsidR="00BF3306" w:rsidRPr="00BF3306" w:rsidTr="00BF3306">
        <w:trPr>
          <w:trHeight w:val="300"/>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Aluminum Chassis</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377-1023-ND</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9.2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9.20</w:t>
            </w:r>
          </w:p>
        </w:tc>
      </w:tr>
      <w:tr w:rsidR="00BF3306" w:rsidRPr="00BF3306" w:rsidTr="00BF3306">
        <w:trPr>
          <w:trHeight w:val="315"/>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5.7" TFT LCD with Touchscreen</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18"/>
                <w:szCs w:val="20"/>
              </w:rPr>
              <w:t>NHD‐5.7‐320240WFB‐CTXI#‐T‐1</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85.0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85.00</w:t>
            </w:r>
          </w:p>
        </w:tc>
      </w:tr>
      <w:tr w:rsidR="00BF3306" w:rsidRPr="00BF3306" w:rsidTr="00BF3306">
        <w:trPr>
          <w:trHeight w:val="315"/>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TI Four Wire Resistive Touch Controlle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LM8300</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1.35</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1.35</w:t>
            </w:r>
          </w:p>
        </w:tc>
      </w:tr>
      <w:tr w:rsidR="00BF3306" w:rsidRPr="00BF3306" w:rsidTr="00BF3306">
        <w:trPr>
          <w:trHeight w:val="315"/>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PCB Thruhole Adapte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NHD-FFC20-1</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9.5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9.50</w:t>
            </w:r>
          </w:p>
        </w:tc>
      </w:tr>
      <w:tr w:rsidR="00BF3306" w:rsidRPr="00BF3306" w:rsidTr="00BF3306">
        <w:trPr>
          <w:trHeight w:val="300"/>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Touchscreen Controlle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ADS7843</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5.32</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5.32</w:t>
            </w:r>
          </w:p>
        </w:tc>
      </w:tr>
      <w:tr w:rsidR="00BF3306" w:rsidRPr="00BF3306" w:rsidTr="00BF3306">
        <w:trPr>
          <w:trHeight w:val="300"/>
        </w:trPr>
        <w:tc>
          <w:tcPr>
            <w:tcW w:w="1200" w:type="dxa"/>
            <w:vMerge w:val="restart"/>
            <w:tcBorders>
              <w:top w:val="single" w:sz="4" w:space="0" w:color="auto"/>
              <w:left w:val="single" w:sz="8" w:space="0" w:color="auto"/>
              <w:bottom w:val="nil"/>
              <w:right w:val="single" w:sz="8" w:space="0" w:color="auto"/>
            </w:tcBorders>
            <w:shd w:val="clear" w:color="auto" w:fill="auto"/>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New Haven Display</w:t>
            </w:r>
          </w:p>
        </w:tc>
        <w:tc>
          <w:tcPr>
            <w:tcW w:w="34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LED Drive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NHD-5.7B</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0.0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0.00</w:t>
            </w:r>
          </w:p>
        </w:tc>
      </w:tr>
      <w:tr w:rsidR="00BF3306" w:rsidRPr="00BF3306" w:rsidTr="00BF3306">
        <w:trPr>
          <w:trHeight w:val="300"/>
        </w:trPr>
        <w:tc>
          <w:tcPr>
            <w:tcW w:w="1200" w:type="dxa"/>
            <w:vMerge/>
            <w:tcBorders>
              <w:top w:val="single" w:sz="4" w:space="0" w:color="auto"/>
              <w:left w:val="single" w:sz="8" w:space="0" w:color="auto"/>
              <w:bottom w:val="nil"/>
              <w:right w:val="single" w:sz="8" w:space="0" w:color="auto"/>
            </w:tcBorders>
            <w:vAlign w:val="center"/>
            <w:hideMark/>
          </w:tcPr>
          <w:p w:rsidR="00BF3306" w:rsidRPr="00BF3306" w:rsidRDefault="00BF3306" w:rsidP="00BF3306">
            <w:pPr>
              <w:spacing w:line="240" w:lineRule="auto"/>
              <w:jc w:val="left"/>
              <w:rPr>
                <w:rFonts w:ascii="Calibri" w:eastAsia="Times New Roman" w:hAnsi="Calibri" w:cs="Calibri"/>
                <w:color w:val="000000"/>
                <w:sz w:val="20"/>
                <w:szCs w:val="20"/>
              </w:rPr>
            </w:pPr>
          </w:p>
        </w:tc>
        <w:tc>
          <w:tcPr>
            <w:tcW w:w="34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Backlight Connecto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B 3B-XH-A</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0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00</w:t>
            </w:r>
          </w:p>
        </w:tc>
      </w:tr>
      <w:tr w:rsidR="00BF3306" w:rsidRPr="00BF3306" w:rsidTr="00BF3306">
        <w:trPr>
          <w:trHeight w:val="300"/>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20 POS FFC</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0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2.00</w:t>
            </w:r>
          </w:p>
        </w:tc>
      </w:tr>
      <w:tr w:rsidR="00BF3306" w:rsidRPr="00BF3306" w:rsidTr="00BF3306">
        <w:trPr>
          <w:trHeight w:val="315"/>
        </w:trPr>
        <w:tc>
          <w:tcPr>
            <w:tcW w:w="1200" w:type="dxa"/>
            <w:tcBorders>
              <w:top w:val="nil"/>
              <w:left w:val="single" w:sz="8" w:space="0" w:color="auto"/>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20-Pin IDC Interface Cable</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5.50</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5.50</w:t>
            </w:r>
          </w:p>
        </w:tc>
      </w:tr>
      <w:tr w:rsidR="00BF3306" w:rsidRPr="00BF3306" w:rsidTr="00BF3306">
        <w:trPr>
          <w:trHeight w:val="315"/>
        </w:trPr>
        <w:tc>
          <w:tcPr>
            <w:tcW w:w="1200" w:type="dxa"/>
            <w:tcBorders>
              <w:top w:val="single" w:sz="4" w:space="0" w:color="auto"/>
              <w:left w:val="single" w:sz="8" w:space="0" w:color="auto"/>
              <w:bottom w:val="single" w:sz="4" w:space="0" w:color="auto"/>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Sparkfun</w:t>
            </w:r>
          </w:p>
        </w:tc>
        <w:tc>
          <w:tcPr>
            <w:tcW w:w="348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Level Shifter</w:t>
            </w:r>
          </w:p>
        </w:tc>
        <w:tc>
          <w:tcPr>
            <w:tcW w:w="2780" w:type="dxa"/>
            <w:tcBorders>
              <w:top w:val="nil"/>
              <w:left w:val="nil"/>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BOB-08745</w:t>
            </w:r>
          </w:p>
        </w:tc>
        <w:tc>
          <w:tcPr>
            <w:tcW w:w="960" w:type="dxa"/>
            <w:tcBorders>
              <w:top w:val="nil"/>
              <w:left w:val="nil"/>
              <w:bottom w:val="single" w:sz="4"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95</w:t>
            </w:r>
          </w:p>
        </w:tc>
        <w:tc>
          <w:tcPr>
            <w:tcW w:w="960" w:type="dxa"/>
            <w:tcBorders>
              <w:top w:val="nil"/>
              <w:left w:val="nil"/>
              <w:bottom w:val="single" w:sz="4"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0</w:t>
            </w:r>
          </w:p>
        </w:tc>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9.50</w:t>
            </w:r>
          </w:p>
        </w:tc>
      </w:tr>
      <w:tr w:rsidR="00BF3306" w:rsidRPr="00BF3306" w:rsidTr="00BF3306">
        <w:trPr>
          <w:trHeight w:val="315"/>
        </w:trPr>
        <w:tc>
          <w:tcPr>
            <w:tcW w:w="1200" w:type="dxa"/>
            <w:tcBorders>
              <w:top w:val="nil"/>
              <w:left w:val="single" w:sz="8" w:space="0" w:color="auto"/>
              <w:bottom w:val="single" w:sz="8" w:space="0" w:color="auto"/>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Adafruit</w:t>
            </w:r>
          </w:p>
        </w:tc>
        <w:tc>
          <w:tcPr>
            <w:tcW w:w="3480" w:type="dxa"/>
            <w:tcBorders>
              <w:top w:val="nil"/>
              <w:left w:val="single" w:sz="8" w:space="0" w:color="auto"/>
              <w:bottom w:val="single" w:sz="8"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MicroSD card breakout board</w:t>
            </w:r>
          </w:p>
        </w:tc>
        <w:tc>
          <w:tcPr>
            <w:tcW w:w="2780" w:type="dxa"/>
            <w:tcBorders>
              <w:top w:val="nil"/>
              <w:left w:val="nil"/>
              <w:bottom w:val="single" w:sz="8" w:space="0" w:color="auto"/>
              <w:right w:val="single" w:sz="8" w:space="0" w:color="auto"/>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r w:rsidRPr="00BF3306">
              <w:rPr>
                <w:rFonts w:ascii="Calibri" w:eastAsia="Times New Roman" w:hAnsi="Calibri" w:cs="Calibri"/>
                <w:color w:val="000000"/>
                <w:sz w:val="20"/>
                <w:szCs w:val="20"/>
              </w:rPr>
              <w:t> </w:t>
            </w:r>
          </w:p>
        </w:tc>
        <w:tc>
          <w:tcPr>
            <w:tcW w:w="960" w:type="dxa"/>
            <w:tcBorders>
              <w:top w:val="nil"/>
              <w:left w:val="nil"/>
              <w:bottom w:val="single" w:sz="8" w:space="0" w:color="auto"/>
              <w:right w:val="single" w:sz="4"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5.00</w:t>
            </w:r>
          </w:p>
        </w:tc>
        <w:tc>
          <w:tcPr>
            <w:tcW w:w="960" w:type="dxa"/>
            <w:tcBorders>
              <w:top w:val="nil"/>
              <w:left w:val="nil"/>
              <w:bottom w:val="single" w:sz="8" w:space="0" w:color="auto"/>
              <w:right w:val="nil"/>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15.00</w:t>
            </w:r>
          </w:p>
        </w:tc>
      </w:tr>
      <w:tr w:rsidR="00BF3306" w:rsidRPr="00BF3306" w:rsidTr="00BF3306">
        <w:trPr>
          <w:trHeight w:val="315"/>
        </w:trPr>
        <w:tc>
          <w:tcPr>
            <w:tcW w:w="1200" w:type="dxa"/>
            <w:tcBorders>
              <w:top w:val="nil"/>
              <w:left w:val="nil"/>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p>
        </w:tc>
        <w:tc>
          <w:tcPr>
            <w:tcW w:w="3480" w:type="dxa"/>
            <w:tcBorders>
              <w:top w:val="nil"/>
              <w:left w:val="nil"/>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p>
        </w:tc>
        <w:tc>
          <w:tcPr>
            <w:tcW w:w="2780" w:type="dxa"/>
            <w:tcBorders>
              <w:top w:val="nil"/>
              <w:left w:val="nil"/>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p>
        </w:tc>
        <w:tc>
          <w:tcPr>
            <w:tcW w:w="960" w:type="dxa"/>
            <w:tcBorders>
              <w:top w:val="nil"/>
              <w:left w:val="nil"/>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p>
        </w:tc>
        <w:tc>
          <w:tcPr>
            <w:tcW w:w="960" w:type="dxa"/>
            <w:tcBorders>
              <w:top w:val="nil"/>
              <w:left w:val="nil"/>
              <w:bottom w:val="nil"/>
              <w:right w:val="nil"/>
            </w:tcBorders>
            <w:shd w:val="clear" w:color="auto" w:fill="auto"/>
            <w:noWrap/>
            <w:vAlign w:val="bottom"/>
            <w:hideMark/>
          </w:tcPr>
          <w:p w:rsidR="00BF3306" w:rsidRPr="00BF3306" w:rsidRDefault="00BF3306" w:rsidP="00BF3306">
            <w:pPr>
              <w:spacing w:line="240" w:lineRule="auto"/>
              <w:jc w:val="left"/>
              <w:rPr>
                <w:rFonts w:ascii="Calibri" w:eastAsia="Times New Roman" w:hAnsi="Calibri" w:cs="Calibri"/>
                <w:color w:val="000000"/>
                <w:sz w:val="20"/>
                <w:szCs w:val="20"/>
              </w:rPr>
            </w:pP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rsidR="00BF3306" w:rsidRPr="00BF3306" w:rsidRDefault="00BF3306" w:rsidP="00BF3306">
            <w:pPr>
              <w:spacing w:line="240" w:lineRule="auto"/>
              <w:jc w:val="center"/>
              <w:rPr>
                <w:rFonts w:ascii="Calibri" w:eastAsia="Times New Roman" w:hAnsi="Calibri" w:cs="Calibri"/>
                <w:color w:val="000000"/>
                <w:sz w:val="20"/>
                <w:szCs w:val="20"/>
              </w:rPr>
            </w:pPr>
            <w:r w:rsidRPr="00BF3306">
              <w:rPr>
                <w:rFonts w:ascii="Calibri" w:eastAsia="Times New Roman" w:hAnsi="Calibri" w:cs="Calibri"/>
                <w:color w:val="000000"/>
                <w:sz w:val="20"/>
                <w:szCs w:val="20"/>
              </w:rPr>
              <w:t>$303.95</w:t>
            </w:r>
          </w:p>
        </w:tc>
      </w:tr>
    </w:tbl>
    <w:p w:rsidR="00BF3306" w:rsidRDefault="00BF3306" w:rsidP="00BF3306"/>
    <w:p w:rsidR="00BD09C5" w:rsidRDefault="00BD09C5" w:rsidP="00BD09C5">
      <w:pPr>
        <w:pStyle w:val="Heading2"/>
      </w:pPr>
      <w:bookmarkStart w:id="74" w:name="_Toc323213996"/>
      <w:r>
        <w:t>Additional Parts</w:t>
      </w:r>
      <w:bookmarkEnd w:id="74"/>
    </w:p>
    <w:p w:rsidR="00BD09C5" w:rsidRDefault="00BD09C5" w:rsidP="00BD09C5"/>
    <w:p w:rsidR="00BD09C5" w:rsidRDefault="00BD09C5" w:rsidP="00BD09C5">
      <w:r>
        <w:t>These parts were purchased by previous research groups. They were used in our project but did not factor into our costs.</w:t>
      </w:r>
    </w:p>
    <w:p w:rsidR="00BD09C5" w:rsidRDefault="00BD09C5" w:rsidP="00BD09C5"/>
    <w:tbl>
      <w:tblPr>
        <w:tblW w:w="10460" w:type="dxa"/>
        <w:tblInd w:w="93" w:type="dxa"/>
        <w:tblLook w:val="04A0" w:firstRow="1" w:lastRow="0" w:firstColumn="1" w:lastColumn="0" w:noHBand="0" w:noVBand="1"/>
      </w:tblPr>
      <w:tblGrid>
        <w:gridCol w:w="1780"/>
        <w:gridCol w:w="3840"/>
        <w:gridCol w:w="1960"/>
        <w:gridCol w:w="840"/>
        <w:gridCol w:w="1080"/>
        <w:gridCol w:w="960"/>
      </w:tblGrid>
      <w:tr w:rsidR="00BD09C5" w:rsidRPr="00BD09C5" w:rsidTr="00BD09C5">
        <w:trPr>
          <w:trHeight w:val="255"/>
        </w:trPr>
        <w:tc>
          <w:tcPr>
            <w:tcW w:w="1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Supplier</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Description</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Part Number</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Pric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Quantity</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Totals</w:t>
            </w:r>
          </w:p>
        </w:tc>
      </w:tr>
      <w:tr w:rsidR="00BD09C5" w:rsidRPr="00BD09C5" w:rsidTr="00BD09C5">
        <w:trPr>
          <w:trHeight w:val="255"/>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Digikey</w:t>
            </w:r>
          </w:p>
        </w:tc>
        <w:tc>
          <w:tcPr>
            <w:tcW w:w="384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Male-Male serial cables</w:t>
            </w:r>
          </w:p>
        </w:tc>
        <w:tc>
          <w:tcPr>
            <w:tcW w:w="1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AK129-2-R</w:t>
            </w:r>
          </w:p>
        </w:tc>
        <w:tc>
          <w:tcPr>
            <w:tcW w:w="84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3.437</w:t>
            </w:r>
          </w:p>
        </w:tc>
        <w:tc>
          <w:tcPr>
            <w:tcW w:w="108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10</w:t>
            </w:r>
          </w:p>
        </w:tc>
        <w:tc>
          <w:tcPr>
            <w:tcW w:w="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34.37</w:t>
            </w:r>
          </w:p>
        </w:tc>
      </w:tr>
      <w:tr w:rsidR="00BD09C5" w:rsidRPr="00BD09C5" w:rsidTr="00BD09C5">
        <w:trPr>
          <w:trHeight w:val="255"/>
        </w:trPr>
        <w:tc>
          <w:tcPr>
            <w:tcW w:w="1780" w:type="dxa"/>
            <w:tcBorders>
              <w:top w:val="nil"/>
              <w:left w:val="single" w:sz="4" w:space="0" w:color="auto"/>
              <w:bottom w:val="nil"/>
              <w:right w:val="nil"/>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 </w:t>
            </w:r>
          </w:p>
        </w:tc>
        <w:tc>
          <w:tcPr>
            <w:tcW w:w="3840" w:type="dxa"/>
            <w:tcBorders>
              <w:top w:val="nil"/>
              <w:left w:val="single" w:sz="4" w:space="0" w:color="auto"/>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Female serial connectors</w:t>
            </w:r>
          </w:p>
        </w:tc>
        <w:tc>
          <w:tcPr>
            <w:tcW w:w="1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6E17C-009S-AJ-120</w:t>
            </w:r>
          </w:p>
        </w:tc>
        <w:tc>
          <w:tcPr>
            <w:tcW w:w="84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4.032</w:t>
            </w:r>
          </w:p>
        </w:tc>
        <w:tc>
          <w:tcPr>
            <w:tcW w:w="108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17</w:t>
            </w:r>
          </w:p>
        </w:tc>
        <w:tc>
          <w:tcPr>
            <w:tcW w:w="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68.544</w:t>
            </w:r>
          </w:p>
        </w:tc>
      </w:tr>
      <w:tr w:rsidR="00BD09C5" w:rsidRPr="00BD09C5" w:rsidTr="00BD09C5">
        <w:trPr>
          <w:trHeight w:val="255"/>
        </w:trPr>
        <w:tc>
          <w:tcPr>
            <w:tcW w:w="1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Sparkfun</w:t>
            </w:r>
          </w:p>
        </w:tc>
        <w:tc>
          <w:tcPr>
            <w:tcW w:w="384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Ultrasonic Range Finder - XL - Maxsonar EZ3</w:t>
            </w:r>
          </w:p>
        </w:tc>
        <w:tc>
          <w:tcPr>
            <w:tcW w:w="1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MB1330</w:t>
            </w:r>
          </w:p>
        </w:tc>
        <w:tc>
          <w:tcPr>
            <w:tcW w:w="84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44.96</w:t>
            </w:r>
          </w:p>
        </w:tc>
        <w:tc>
          <w:tcPr>
            <w:tcW w:w="108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10</w:t>
            </w:r>
          </w:p>
        </w:tc>
        <w:tc>
          <w:tcPr>
            <w:tcW w:w="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449.6</w:t>
            </w:r>
          </w:p>
        </w:tc>
      </w:tr>
      <w:tr w:rsidR="00BD09C5" w:rsidRPr="00BD09C5" w:rsidTr="00BD09C5">
        <w:trPr>
          <w:trHeight w:val="255"/>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Automation Direct</w:t>
            </w:r>
          </w:p>
        </w:tc>
        <w:tc>
          <w:tcPr>
            <w:tcW w:w="384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Mechanical Shaft Encoder</w:t>
            </w:r>
          </w:p>
        </w:tc>
        <w:tc>
          <w:tcPr>
            <w:tcW w:w="1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TRD-S360-VD</w:t>
            </w:r>
          </w:p>
        </w:tc>
        <w:tc>
          <w:tcPr>
            <w:tcW w:w="84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85.99</w:t>
            </w:r>
          </w:p>
        </w:tc>
        <w:tc>
          <w:tcPr>
            <w:tcW w:w="108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171.98</w:t>
            </w:r>
          </w:p>
        </w:tc>
      </w:tr>
      <w:tr w:rsidR="00BD09C5" w:rsidRPr="00BD09C5" w:rsidTr="00BD09C5">
        <w:trPr>
          <w:trHeight w:val="255"/>
        </w:trPr>
        <w:tc>
          <w:tcPr>
            <w:tcW w:w="1780" w:type="dxa"/>
            <w:tcBorders>
              <w:top w:val="nil"/>
              <w:left w:val="single" w:sz="4" w:space="0" w:color="auto"/>
              <w:bottom w:val="single" w:sz="4" w:space="0" w:color="auto"/>
              <w:right w:val="nil"/>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 </w:t>
            </w:r>
          </w:p>
        </w:tc>
        <w:tc>
          <w:tcPr>
            <w:tcW w:w="3840" w:type="dxa"/>
            <w:tcBorders>
              <w:top w:val="nil"/>
              <w:left w:val="single" w:sz="4" w:space="0" w:color="auto"/>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Couplings</w:t>
            </w:r>
          </w:p>
        </w:tc>
        <w:tc>
          <w:tcPr>
            <w:tcW w:w="1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r w:rsidRPr="00BD09C5">
              <w:rPr>
                <w:rFonts w:ascii="Calibri" w:eastAsia="Times New Roman" w:hAnsi="Calibri" w:cs="Calibri"/>
                <w:color w:val="000000"/>
                <w:sz w:val="20"/>
                <w:szCs w:val="20"/>
              </w:rPr>
              <w:t>MCGL16-6-635</w:t>
            </w:r>
          </w:p>
        </w:tc>
        <w:tc>
          <w:tcPr>
            <w:tcW w:w="84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17.99</w:t>
            </w:r>
          </w:p>
        </w:tc>
        <w:tc>
          <w:tcPr>
            <w:tcW w:w="108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35.98</w:t>
            </w:r>
          </w:p>
        </w:tc>
      </w:tr>
      <w:tr w:rsidR="00BD09C5" w:rsidRPr="00BD09C5" w:rsidTr="00BD09C5">
        <w:trPr>
          <w:trHeight w:val="255"/>
        </w:trPr>
        <w:tc>
          <w:tcPr>
            <w:tcW w:w="1780" w:type="dxa"/>
            <w:tcBorders>
              <w:top w:val="nil"/>
              <w:left w:val="nil"/>
              <w:bottom w:val="nil"/>
              <w:right w:val="nil"/>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p>
        </w:tc>
        <w:tc>
          <w:tcPr>
            <w:tcW w:w="3840" w:type="dxa"/>
            <w:tcBorders>
              <w:top w:val="nil"/>
              <w:left w:val="nil"/>
              <w:bottom w:val="nil"/>
              <w:right w:val="nil"/>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p>
        </w:tc>
        <w:tc>
          <w:tcPr>
            <w:tcW w:w="1960" w:type="dxa"/>
            <w:tcBorders>
              <w:top w:val="nil"/>
              <w:left w:val="nil"/>
              <w:bottom w:val="nil"/>
              <w:right w:val="nil"/>
            </w:tcBorders>
            <w:shd w:val="clear" w:color="auto" w:fill="auto"/>
            <w:noWrap/>
            <w:vAlign w:val="bottom"/>
            <w:hideMark/>
          </w:tcPr>
          <w:p w:rsidR="00BD09C5" w:rsidRPr="00BD09C5" w:rsidRDefault="00BD09C5" w:rsidP="00BD09C5">
            <w:pPr>
              <w:spacing w:line="240" w:lineRule="auto"/>
              <w:jc w:val="left"/>
              <w:rPr>
                <w:rFonts w:ascii="Calibri" w:eastAsia="Times New Roman" w:hAnsi="Calibri" w:cs="Calibri"/>
                <w:color w:val="000000"/>
                <w:sz w:val="20"/>
                <w:szCs w:val="20"/>
              </w:rPr>
            </w:pPr>
          </w:p>
        </w:tc>
        <w:tc>
          <w:tcPr>
            <w:tcW w:w="840" w:type="dxa"/>
            <w:tcBorders>
              <w:top w:val="nil"/>
              <w:left w:val="nil"/>
              <w:bottom w:val="nil"/>
              <w:right w:val="nil"/>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p>
        </w:tc>
        <w:tc>
          <w:tcPr>
            <w:tcW w:w="1080" w:type="dxa"/>
            <w:tcBorders>
              <w:top w:val="nil"/>
              <w:left w:val="nil"/>
              <w:bottom w:val="nil"/>
              <w:right w:val="nil"/>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9C5" w:rsidRPr="00BD09C5" w:rsidRDefault="00BD09C5" w:rsidP="00BD09C5">
            <w:pPr>
              <w:spacing w:line="240" w:lineRule="auto"/>
              <w:jc w:val="center"/>
              <w:rPr>
                <w:rFonts w:ascii="Calibri" w:eastAsia="Times New Roman" w:hAnsi="Calibri" w:cs="Calibri"/>
                <w:color w:val="000000"/>
                <w:sz w:val="20"/>
                <w:szCs w:val="20"/>
              </w:rPr>
            </w:pPr>
            <w:r w:rsidRPr="00BD09C5">
              <w:rPr>
                <w:rFonts w:ascii="Calibri" w:eastAsia="Times New Roman" w:hAnsi="Calibri" w:cs="Calibri"/>
                <w:color w:val="000000"/>
                <w:sz w:val="20"/>
                <w:szCs w:val="20"/>
              </w:rPr>
              <w:t>760.474</w:t>
            </w:r>
          </w:p>
        </w:tc>
      </w:tr>
    </w:tbl>
    <w:p w:rsidR="00BD09C5" w:rsidRDefault="00BD09C5" w:rsidP="00BD09C5"/>
    <w:p w:rsidR="00BD09C5" w:rsidRPr="00BD09C5" w:rsidRDefault="00BD09C5" w:rsidP="00BD09C5"/>
    <w:sectPr w:rsidR="00BD09C5" w:rsidRPr="00BD09C5" w:rsidSect="004A7EF8">
      <w:footerReference w:type="default" r:id="rId3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47CD" w:rsidRDefault="001947CD" w:rsidP="0056261F">
      <w:pPr>
        <w:spacing w:line="240" w:lineRule="auto"/>
      </w:pPr>
      <w:r>
        <w:separator/>
      </w:r>
    </w:p>
  </w:endnote>
  <w:endnote w:type="continuationSeparator" w:id="0">
    <w:p w:rsidR="001947CD" w:rsidRDefault="001947CD" w:rsidP="005626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7777712"/>
      <w:docPartObj>
        <w:docPartGallery w:val="Page Numbers (Bottom of Page)"/>
        <w:docPartUnique/>
      </w:docPartObj>
    </w:sdtPr>
    <w:sdtEndPr>
      <w:rPr>
        <w:noProof/>
      </w:rPr>
    </w:sdtEndPr>
    <w:sdtContent>
      <w:p w:rsidR="001947CD" w:rsidRDefault="001947CD">
        <w:pPr>
          <w:pStyle w:val="Footer"/>
          <w:jc w:val="center"/>
        </w:pPr>
        <w:r>
          <w:fldChar w:fldCharType="begin"/>
        </w:r>
        <w:r>
          <w:instrText xml:space="preserve"> PAGE   \* MERGEFORMAT </w:instrText>
        </w:r>
        <w:r>
          <w:fldChar w:fldCharType="separate"/>
        </w:r>
        <w:r w:rsidR="00F96897">
          <w:rPr>
            <w:noProof/>
          </w:rPr>
          <w:t>21</w:t>
        </w:r>
        <w:r>
          <w:rPr>
            <w:noProof/>
          </w:rPr>
          <w:fldChar w:fldCharType="end"/>
        </w:r>
      </w:p>
    </w:sdtContent>
  </w:sdt>
  <w:p w:rsidR="001947CD" w:rsidRDefault="001947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47CD" w:rsidRDefault="001947CD" w:rsidP="0056261F">
      <w:pPr>
        <w:spacing w:line="240" w:lineRule="auto"/>
      </w:pPr>
      <w:r>
        <w:separator/>
      </w:r>
    </w:p>
  </w:footnote>
  <w:footnote w:type="continuationSeparator" w:id="0">
    <w:p w:rsidR="001947CD" w:rsidRDefault="001947CD" w:rsidP="0056261F">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7EF8"/>
    <w:rsid w:val="0006670D"/>
    <w:rsid w:val="00113388"/>
    <w:rsid w:val="001407F7"/>
    <w:rsid w:val="001947CD"/>
    <w:rsid w:val="002209C0"/>
    <w:rsid w:val="00335F50"/>
    <w:rsid w:val="00424873"/>
    <w:rsid w:val="004A7EF8"/>
    <w:rsid w:val="0056261F"/>
    <w:rsid w:val="00564D33"/>
    <w:rsid w:val="005A2B84"/>
    <w:rsid w:val="005B581B"/>
    <w:rsid w:val="00661C43"/>
    <w:rsid w:val="0075273F"/>
    <w:rsid w:val="007668E8"/>
    <w:rsid w:val="00777B78"/>
    <w:rsid w:val="00786FF2"/>
    <w:rsid w:val="007B58D1"/>
    <w:rsid w:val="008B3B5C"/>
    <w:rsid w:val="00963F0F"/>
    <w:rsid w:val="00AB548B"/>
    <w:rsid w:val="00AD3022"/>
    <w:rsid w:val="00BB7F2A"/>
    <w:rsid w:val="00BD09C5"/>
    <w:rsid w:val="00BF3306"/>
    <w:rsid w:val="00E37D0D"/>
    <w:rsid w:val="00E45DE7"/>
    <w:rsid w:val="00F968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61F"/>
    <w:pPr>
      <w:spacing w:after="0"/>
      <w:jc w:val="both"/>
    </w:pPr>
    <w:rPr>
      <w:sz w:val="24"/>
    </w:rPr>
  </w:style>
  <w:style w:type="paragraph" w:styleId="Heading1">
    <w:name w:val="heading 1"/>
    <w:basedOn w:val="Normal"/>
    <w:next w:val="Normal"/>
    <w:link w:val="Heading1Char"/>
    <w:uiPriority w:val="9"/>
    <w:qFormat/>
    <w:rsid w:val="00564D33"/>
    <w:pPr>
      <w:keepNext/>
      <w:keepLines/>
      <w:spacing w:before="480"/>
      <w:outlineLvl w:val="0"/>
    </w:pPr>
    <w:rPr>
      <w:rFonts w:asciiTheme="majorHAnsi" w:eastAsiaTheme="majorEastAsia" w:hAnsiTheme="majorHAnsi" w:cstheme="majorBidi"/>
      <w:b/>
      <w:bCs/>
      <w:sz w:val="32"/>
      <w:szCs w:val="28"/>
    </w:rPr>
  </w:style>
  <w:style w:type="paragraph" w:styleId="Heading2">
    <w:name w:val="heading 2"/>
    <w:basedOn w:val="Normal"/>
    <w:next w:val="Normal"/>
    <w:link w:val="Heading2Char"/>
    <w:uiPriority w:val="9"/>
    <w:unhideWhenUsed/>
    <w:qFormat/>
    <w:rsid w:val="00564D33"/>
    <w:pPr>
      <w:keepNext/>
      <w:keepLines/>
      <w:spacing w:before="200"/>
      <w:outlineLvl w:val="1"/>
    </w:pPr>
    <w:rPr>
      <w:rFonts w:asciiTheme="majorHAnsi" w:eastAsiaTheme="majorEastAsia" w:hAnsiTheme="majorHAnsi" w:cstheme="majorBidi"/>
      <w:b/>
      <w:bCs/>
      <w:sz w:val="26"/>
      <w:szCs w:val="26"/>
    </w:rPr>
  </w:style>
  <w:style w:type="paragraph" w:styleId="Heading3">
    <w:name w:val="heading 3"/>
    <w:basedOn w:val="Caption"/>
    <w:next w:val="Normal"/>
    <w:link w:val="Heading3Char"/>
    <w:uiPriority w:val="9"/>
    <w:unhideWhenUsed/>
    <w:qFormat/>
    <w:rsid w:val="00661C43"/>
    <w:pPr>
      <w:jc w:val="left"/>
      <w:outlineLvl w:val="2"/>
    </w:pPr>
    <w:rPr>
      <w:i/>
      <w:color w:val="auto"/>
      <w:sz w:val="24"/>
      <w:szCs w:val="24"/>
    </w:rPr>
  </w:style>
  <w:style w:type="paragraph" w:styleId="Heading4">
    <w:name w:val="heading 4"/>
    <w:basedOn w:val="Caption"/>
    <w:next w:val="Normal"/>
    <w:link w:val="Heading4Char"/>
    <w:uiPriority w:val="9"/>
    <w:unhideWhenUsed/>
    <w:qFormat/>
    <w:rsid w:val="005A2B84"/>
    <w:pPr>
      <w:jc w:val="center"/>
      <w:outlineLvl w:val="3"/>
    </w:pPr>
    <w:rPr>
      <w:color w:val="auto"/>
    </w:rPr>
  </w:style>
  <w:style w:type="paragraph" w:styleId="Heading5">
    <w:name w:val="heading 5"/>
    <w:basedOn w:val="Heading3"/>
    <w:next w:val="Normal"/>
    <w:link w:val="Heading5Char"/>
    <w:uiPriority w:val="9"/>
    <w:unhideWhenUsed/>
    <w:qFormat/>
    <w:rsid w:val="005A2B84"/>
    <w:pPr>
      <w:outlineLvl w:val="4"/>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A7EF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A7EF8"/>
    <w:rPr>
      <w:rFonts w:eastAsiaTheme="minorEastAsia"/>
      <w:lang w:eastAsia="ja-JP"/>
    </w:rPr>
  </w:style>
  <w:style w:type="paragraph" w:styleId="BalloonText">
    <w:name w:val="Balloon Text"/>
    <w:basedOn w:val="Normal"/>
    <w:link w:val="BalloonTextChar"/>
    <w:uiPriority w:val="99"/>
    <w:semiHidden/>
    <w:unhideWhenUsed/>
    <w:rsid w:val="004A7EF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7EF8"/>
    <w:rPr>
      <w:rFonts w:ascii="Tahoma" w:hAnsi="Tahoma" w:cs="Tahoma"/>
      <w:sz w:val="16"/>
      <w:szCs w:val="16"/>
    </w:rPr>
  </w:style>
  <w:style w:type="character" w:customStyle="1" w:styleId="Heading1Char">
    <w:name w:val="Heading 1 Char"/>
    <w:basedOn w:val="DefaultParagraphFont"/>
    <w:link w:val="Heading1"/>
    <w:uiPriority w:val="9"/>
    <w:rsid w:val="00564D33"/>
    <w:rPr>
      <w:rFonts w:asciiTheme="majorHAnsi" w:eastAsiaTheme="majorEastAsia" w:hAnsiTheme="majorHAnsi" w:cstheme="majorBidi"/>
      <w:b/>
      <w:bCs/>
      <w:sz w:val="32"/>
      <w:szCs w:val="28"/>
    </w:rPr>
  </w:style>
  <w:style w:type="paragraph" w:customStyle="1" w:styleId="SectionTitle">
    <w:name w:val="Section Title"/>
    <w:basedOn w:val="Normal"/>
    <w:next w:val="Normal"/>
    <w:rsid w:val="00564D33"/>
    <w:pPr>
      <w:keepNext/>
      <w:keepLines/>
      <w:spacing w:before="240" w:after="120" w:line="240" w:lineRule="auto"/>
      <w:jc w:val="center"/>
      <w:outlineLvl w:val="1"/>
    </w:pPr>
    <w:rPr>
      <w:rFonts w:ascii="Times New Roman" w:eastAsia="Times New Roman" w:hAnsi="Times New Roman" w:cs="Times New Roman"/>
      <w:b/>
      <w:caps/>
      <w:sz w:val="28"/>
      <w:szCs w:val="20"/>
    </w:rPr>
  </w:style>
  <w:style w:type="paragraph" w:styleId="Subtitle">
    <w:name w:val="Subtitle"/>
    <w:basedOn w:val="Normal"/>
    <w:next w:val="Normal"/>
    <w:link w:val="SubtitleChar"/>
    <w:uiPriority w:val="11"/>
    <w:qFormat/>
    <w:rsid w:val="00564D33"/>
    <w:pPr>
      <w:spacing w:after="60" w:line="240" w:lineRule="auto"/>
      <w:jc w:val="center"/>
      <w:outlineLvl w:val="1"/>
    </w:pPr>
    <w:rPr>
      <w:rFonts w:ascii="Cambria" w:eastAsia="Times New Roman" w:hAnsi="Cambria" w:cs="Times New Roman"/>
      <w:szCs w:val="24"/>
    </w:rPr>
  </w:style>
  <w:style w:type="character" w:customStyle="1" w:styleId="SubtitleChar">
    <w:name w:val="Subtitle Char"/>
    <w:basedOn w:val="DefaultParagraphFont"/>
    <w:link w:val="Subtitle"/>
    <w:uiPriority w:val="11"/>
    <w:rsid w:val="00564D33"/>
    <w:rPr>
      <w:rFonts w:ascii="Cambria" w:eastAsia="Times New Roman" w:hAnsi="Cambria" w:cs="Times New Roman"/>
      <w:sz w:val="24"/>
      <w:szCs w:val="24"/>
    </w:rPr>
  </w:style>
  <w:style w:type="character" w:customStyle="1" w:styleId="Heading2Char">
    <w:name w:val="Heading 2 Char"/>
    <w:basedOn w:val="DefaultParagraphFont"/>
    <w:link w:val="Heading2"/>
    <w:uiPriority w:val="9"/>
    <w:rsid w:val="00564D33"/>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661C43"/>
    <w:rPr>
      <w:b/>
      <w:bCs/>
      <w:i/>
      <w:sz w:val="24"/>
      <w:szCs w:val="24"/>
    </w:rPr>
  </w:style>
  <w:style w:type="paragraph" w:styleId="Caption">
    <w:name w:val="caption"/>
    <w:basedOn w:val="Normal"/>
    <w:next w:val="Normal"/>
    <w:unhideWhenUsed/>
    <w:qFormat/>
    <w:rsid w:val="0056261F"/>
    <w:pPr>
      <w:spacing w:after="200" w:line="240" w:lineRule="auto"/>
    </w:pPr>
    <w:rPr>
      <w:b/>
      <w:bCs/>
      <w:color w:val="4F81BD" w:themeColor="accent1"/>
      <w:sz w:val="18"/>
      <w:szCs w:val="18"/>
    </w:rPr>
  </w:style>
  <w:style w:type="paragraph" w:styleId="Header">
    <w:name w:val="header"/>
    <w:basedOn w:val="Normal"/>
    <w:link w:val="HeaderChar"/>
    <w:uiPriority w:val="99"/>
    <w:unhideWhenUsed/>
    <w:rsid w:val="0056261F"/>
    <w:pPr>
      <w:tabs>
        <w:tab w:val="center" w:pos="4680"/>
        <w:tab w:val="right" w:pos="9360"/>
      </w:tabs>
      <w:spacing w:line="240" w:lineRule="auto"/>
    </w:pPr>
  </w:style>
  <w:style w:type="character" w:customStyle="1" w:styleId="HeaderChar">
    <w:name w:val="Header Char"/>
    <w:basedOn w:val="DefaultParagraphFont"/>
    <w:link w:val="Header"/>
    <w:uiPriority w:val="99"/>
    <w:rsid w:val="0056261F"/>
    <w:rPr>
      <w:sz w:val="24"/>
    </w:rPr>
  </w:style>
  <w:style w:type="paragraph" w:styleId="Footer">
    <w:name w:val="footer"/>
    <w:basedOn w:val="Normal"/>
    <w:link w:val="FooterChar"/>
    <w:uiPriority w:val="99"/>
    <w:unhideWhenUsed/>
    <w:rsid w:val="0056261F"/>
    <w:pPr>
      <w:tabs>
        <w:tab w:val="center" w:pos="4680"/>
        <w:tab w:val="right" w:pos="9360"/>
      </w:tabs>
      <w:spacing w:line="240" w:lineRule="auto"/>
    </w:pPr>
  </w:style>
  <w:style w:type="character" w:customStyle="1" w:styleId="FooterChar">
    <w:name w:val="Footer Char"/>
    <w:basedOn w:val="DefaultParagraphFont"/>
    <w:link w:val="Footer"/>
    <w:uiPriority w:val="99"/>
    <w:rsid w:val="0056261F"/>
    <w:rPr>
      <w:sz w:val="24"/>
    </w:rPr>
  </w:style>
  <w:style w:type="paragraph" w:customStyle="1" w:styleId="Text">
    <w:name w:val="Text"/>
    <w:rsid w:val="0056261F"/>
    <w:pPr>
      <w:spacing w:after="0" w:line="240" w:lineRule="auto"/>
      <w:jc w:val="both"/>
    </w:pPr>
    <w:rPr>
      <w:rFonts w:ascii="Times New Roman" w:eastAsia="Times New Roman" w:hAnsi="Times New Roman" w:cs="Times New Roman"/>
      <w:sz w:val="24"/>
      <w:szCs w:val="20"/>
    </w:rPr>
  </w:style>
  <w:style w:type="paragraph" w:styleId="TOCHeading">
    <w:name w:val="TOC Heading"/>
    <w:basedOn w:val="Heading1"/>
    <w:next w:val="Normal"/>
    <w:uiPriority w:val="39"/>
    <w:unhideWhenUsed/>
    <w:qFormat/>
    <w:rsid w:val="00BB7F2A"/>
    <w:pPr>
      <w:jc w:val="left"/>
      <w:outlineLvl w:val="9"/>
    </w:pPr>
    <w:rPr>
      <w:color w:val="365F91" w:themeColor="accent1" w:themeShade="BF"/>
      <w:sz w:val="28"/>
      <w:lang w:eastAsia="ja-JP"/>
    </w:rPr>
  </w:style>
  <w:style w:type="paragraph" w:styleId="TOC1">
    <w:name w:val="toc 1"/>
    <w:basedOn w:val="Normal"/>
    <w:next w:val="Normal"/>
    <w:autoRedefine/>
    <w:uiPriority w:val="39"/>
    <w:unhideWhenUsed/>
    <w:rsid w:val="00BB7F2A"/>
    <w:pPr>
      <w:spacing w:after="100"/>
    </w:pPr>
  </w:style>
  <w:style w:type="paragraph" w:styleId="TOC2">
    <w:name w:val="toc 2"/>
    <w:basedOn w:val="Normal"/>
    <w:next w:val="Normal"/>
    <w:autoRedefine/>
    <w:uiPriority w:val="39"/>
    <w:unhideWhenUsed/>
    <w:rsid w:val="00BB7F2A"/>
    <w:pPr>
      <w:spacing w:after="100"/>
      <w:ind w:left="240"/>
    </w:pPr>
  </w:style>
  <w:style w:type="paragraph" w:styleId="TOC3">
    <w:name w:val="toc 3"/>
    <w:basedOn w:val="Normal"/>
    <w:next w:val="Normal"/>
    <w:autoRedefine/>
    <w:uiPriority w:val="39"/>
    <w:unhideWhenUsed/>
    <w:rsid w:val="00BB7F2A"/>
    <w:pPr>
      <w:spacing w:after="100"/>
      <w:ind w:left="480"/>
    </w:pPr>
  </w:style>
  <w:style w:type="character" w:styleId="Hyperlink">
    <w:name w:val="Hyperlink"/>
    <w:basedOn w:val="DefaultParagraphFont"/>
    <w:uiPriority w:val="99"/>
    <w:unhideWhenUsed/>
    <w:rsid w:val="00BB7F2A"/>
    <w:rPr>
      <w:color w:val="0000FF" w:themeColor="hyperlink"/>
      <w:u w:val="single"/>
    </w:rPr>
  </w:style>
  <w:style w:type="character" w:customStyle="1" w:styleId="Heading4Char">
    <w:name w:val="Heading 4 Char"/>
    <w:basedOn w:val="DefaultParagraphFont"/>
    <w:link w:val="Heading4"/>
    <w:uiPriority w:val="9"/>
    <w:rsid w:val="005A2B84"/>
    <w:rPr>
      <w:b/>
      <w:bCs/>
      <w:sz w:val="18"/>
      <w:szCs w:val="18"/>
    </w:rPr>
  </w:style>
  <w:style w:type="paragraph" w:styleId="TableofFigures">
    <w:name w:val="table of figures"/>
    <w:basedOn w:val="Normal"/>
    <w:next w:val="Normal"/>
    <w:uiPriority w:val="99"/>
    <w:unhideWhenUsed/>
    <w:rsid w:val="00BB7F2A"/>
  </w:style>
  <w:style w:type="character" w:customStyle="1" w:styleId="Heading5Char">
    <w:name w:val="Heading 5 Char"/>
    <w:basedOn w:val="DefaultParagraphFont"/>
    <w:link w:val="Heading5"/>
    <w:uiPriority w:val="9"/>
    <w:rsid w:val="005A2B84"/>
    <w:rPr>
      <w:b/>
      <w:bCs/>
      <w:i/>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61F"/>
    <w:pPr>
      <w:spacing w:after="0"/>
      <w:jc w:val="both"/>
    </w:pPr>
    <w:rPr>
      <w:sz w:val="24"/>
    </w:rPr>
  </w:style>
  <w:style w:type="paragraph" w:styleId="Heading1">
    <w:name w:val="heading 1"/>
    <w:basedOn w:val="Normal"/>
    <w:next w:val="Normal"/>
    <w:link w:val="Heading1Char"/>
    <w:uiPriority w:val="9"/>
    <w:qFormat/>
    <w:rsid w:val="00564D33"/>
    <w:pPr>
      <w:keepNext/>
      <w:keepLines/>
      <w:spacing w:before="480"/>
      <w:outlineLvl w:val="0"/>
    </w:pPr>
    <w:rPr>
      <w:rFonts w:asciiTheme="majorHAnsi" w:eastAsiaTheme="majorEastAsia" w:hAnsiTheme="majorHAnsi" w:cstheme="majorBidi"/>
      <w:b/>
      <w:bCs/>
      <w:sz w:val="32"/>
      <w:szCs w:val="28"/>
    </w:rPr>
  </w:style>
  <w:style w:type="paragraph" w:styleId="Heading2">
    <w:name w:val="heading 2"/>
    <w:basedOn w:val="Normal"/>
    <w:next w:val="Normal"/>
    <w:link w:val="Heading2Char"/>
    <w:uiPriority w:val="9"/>
    <w:unhideWhenUsed/>
    <w:qFormat/>
    <w:rsid w:val="00564D33"/>
    <w:pPr>
      <w:keepNext/>
      <w:keepLines/>
      <w:spacing w:before="200"/>
      <w:outlineLvl w:val="1"/>
    </w:pPr>
    <w:rPr>
      <w:rFonts w:asciiTheme="majorHAnsi" w:eastAsiaTheme="majorEastAsia" w:hAnsiTheme="majorHAnsi" w:cstheme="majorBidi"/>
      <w:b/>
      <w:bCs/>
      <w:sz w:val="26"/>
      <w:szCs w:val="26"/>
    </w:rPr>
  </w:style>
  <w:style w:type="paragraph" w:styleId="Heading3">
    <w:name w:val="heading 3"/>
    <w:basedOn w:val="Caption"/>
    <w:next w:val="Normal"/>
    <w:link w:val="Heading3Char"/>
    <w:uiPriority w:val="9"/>
    <w:unhideWhenUsed/>
    <w:qFormat/>
    <w:rsid w:val="00661C43"/>
    <w:pPr>
      <w:jc w:val="left"/>
      <w:outlineLvl w:val="2"/>
    </w:pPr>
    <w:rPr>
      <w:i/>
      <w:color w:val="auto"/>
      <w:sz w:val="24"/>
      <w:szCs w:val="24"/>
    </w:rPr>
  </w:style>
  <w:style w:type="paragraph" w:styleId="Heading4">
    <w:name w:val="heading 4"/>
    <w:basedOn w:val="Caption"/>
    <w:next w:val="Normal"/>
    <w:link w:val="Heading4Char"/>
    <w:uiPriority w:val="9"/>
    <w:unhideWhenUsed/>
    <w:qFormat/>
    <w:rsid w:val="005A2B84"/>
    <w:pPr>
      <w:jc w:val="center"/>
      <w:outlineLvl w:val="3"/>
    </w:pPr>
    <w:rPr>
      <w:color w:val="auto"/>
    </w:rPr>
  </w:style>
  <w:style w:type="paragraph" w:styleId="Heading5">
    <w:name w:val="heading 5"/>
    <w:basedOn w:val="Heading3"/>
    <w:next w:val="Normal"/>
    <w:link w:val="Heading5Char"/>
    <w:uiPriority w:val="9"/>
    <w:unhideWhenUsed/>
    <w:qFormat/>
    <w:rsid w:val="005A2B84"/>
    <w:pPr>
      <w:outlineLvl w:val="4"/>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A7EF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A7EF8"/>
    <w:rPr>
      <w:rFonts w:eastAsiaTheme="minorEastAsia"/>
      <w:lang w:eastAsia="ja-JP"/>
    </w:rPr>
  </w:style>
  <w:style w:type="paragraph" w:styleId="BalloonText">
    <w:name w:val="Balloon Text"/>
    <w:basedOn w:val="Normal"/>
    <w:link w:val="BalloonTextChar"/>
    <w:uiPriority w:val="99"/>
    <w:semiHidden/>
    <w:unhideWhenUsed/>
    <w:rsid w:val="004A7EF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7EF8"/>
    <w:rPr>
      <w:rFonts w:ascii="Tahoma" w:hAnsi="Tahoma" w:cs="Tahoma"/>
      <w:sz w:val="16"/>
      <w:szCs w:val="16"/>
    </w:rPr>
  </w:style>
  <w:style w:type="character" w:customStyle="1" w:styleId="Heading1Char">
    <w:name w:val="Heading 1 Char"/>
    <w:basedOn w:val="DefaultParagraphFont"/>
    <w:link w:val="Heading1"/>
    <w:uiPriority w:val="9"/>
    <w:rsid w:val="00564D33"/>
    <w:rPr>
      <w:rFonts w:asciiTheme="majorHAnsi" w:eastAsiaTheme="majorEastAsia" w:hAnsiTheme="majorHAnsi" w:cstheme="majorBidi"/>
      <w:b/>
      <w:bCs/>
      <w:sz w:val="32"/>
      <w:szCs w:val="28"/>
    </w:rPr>
  </w:style>
  <w:style w:type="paragraph" w:customStyle="1" w:styleId="SectionTitle">
    <w:name w:val="Section Title"/>
    <w:basedOn w:val="Normal"/>
    <w:next w:val="Normal"/>
    <w:rsid w:val="00564D33"/>
    <w:pPr>
      <w:keepNext/>
      <w:keepLines/>
      <w:spacing w:before="240" w:after="120" w:line="240" w:lineRule="auto"/>
      <w:jc w:val="center"/>
      <w:outlineLvl w:val="1"/>
    </w:pPr>
    <w:rPr>
      <w:rFonts w:ascii="Times New Roman" w:eastAsia="Times New Roman" w:hAnsi="Times New Roman" w:cs="Times New Roman"/>
      <w:b/>
      <w:caps/>
      <w:sz w:val="28"/>
      <w:szCs w:val="20"/>
    </w:rPr>
  </w:style>
  <w:style w:type="paragraph" w:styleId="Subtitle">
    <w:name w:val="Subtitle"/>
    <w:basedOn w:val="Normal"/>
    <w:next w:val="Normal"/>
    <w:link w:val="SubtitleChar"/>
    <w:uiPriority w:val="11"/>
    <w:qFormat/>
    <w:rsid w:val="00564D33"/>
    <w:pPr>
      <w:spacing w:after="60" w:line="240" w:lineRule="auto"/>
      <w:jc w:val="center"/>
      <w:outlineLvl w:val="1"/>
    </w:pPr>
    <w:rPr>
      <w:rFonts w:ascii="Cambria" w:eastAsia="Times New Roman" w:hAnsi="Cambria" w:cs="Times New Roman"/>
      <w:szCs w:val="24"/>
    </w:rPr>
  </w:style>
  <w:style w:type="character" w:customStyle="1" w:styleId="SubtitleChar">
    <w:name w:val="Subtitle Char"/>
    <w:basedOn w:val="DefaultParagraphFont"/>
    <w:link w:val="Subtitle"/>
    <w:uiPriority w:val="11"/>
    <w:rsid w:val="00564D33"/>
    <w:rPr>
      <w:rFonts w:ascii="Cambria" w:eastAsia="Times New Roman" w:hAnsi="Cambria" w:cs="Times New Roman"/>
      <w:sz w:val="24"/>
      <w:szCs w:val="24"/>
    </w:rPr>
  </w:style>
  <w:style w:type="character" w:customStyle="1" w:styleId="Heading2Char">
    <w:name w:val="Heading 2 Char"/>
    <w:basedOn w:val="DefaultParagraphFont"/>
    <w:link w:val="Heading2"/>
    <w:uiPriority w:val="9"/>
    <w:rsid w:val="00564D33"/>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661C43"/>
    <w:rPr>
      <w:b/>
      <w:bCs/>
      <w:i/>
      <w:sz w:val="24"/>
      <w:szCs w:val="24"/>
    </w:rPr>
  </w:style>
  <w:style w:type="paragraph" w:styleId="Caption">
    <w:name w:val="caption"/>
    <w:basedOn w:val="Normal"/>
    <w:next w:val="Normal"/>
    <w:unhideWhenUsed/>
    <w:qFormat/>
    <w:rsid w:val="0056261F"/>
    <w:pPr>
      <w:spacing w:after="200" w:line="240" w:lineRule="auto"/>
    </w:pPr>
    <w:rPr>
      <w:b/>
      <w:bCs/>
      <w:color w:val="4F81BD" w:themeColor="accent1"/>
      <w:sz w:val="18"/>
      <w:szCs w:val="18"/>
    </w:rPr>
  </w:style>
  <w:style w:type="paragraph" w:styleId="Header">
    <w:name w:val="header"/>
    <w:basedOn w:val="Normal"/>
    <w:link w:val="HeaderChar"/>
    <w:uiPriority w:val="99"/>
    <w:unhideWhenUsed/>
    <w:rsid w:val="0056261F"/>
    <w:pPr>
      <w:tabs>
        <w:tab w:val="center" w:pos="4680"/>
        <w:tab w:val="right" w:pos="9360"/>
      </w:tabs>
      <w:spacing w:line="240" w:lineRule="auto"/>
    </w:pPr>
  </w:style>
  <w:style w:type="character" w:customStyle="1" w:styleId="HeaderChar">
    <w:name w:val="Header Char"/>
    <w:basedOn w:val="DefaultParagraphFont"/>
    <w:link w:val="Header"/>
    <w:uiPriority w:val="99"/>
    <w:rsid w:val="0056261F"/>
    <w:rPr>
      <w:sz w:val="24"/>
    </w:rPr>
  </w:style>
  <w:style w:type="paragraph" w:styleId="Footer">
    <w:name w:val="footer"/>
    <w:basedOn w:val="Normal"/>
    <w:link w:val="FooterChar"/>
    <w:uiPriority w:val="99"/>
    <w:unhideWhenUsed/>
    <w:rsid w:val="0056261F"/>
    <w:pPr>
      <w:tabs>
        <w:tab w:val="center" w:pos="4680"/>
        <w:tab w:val="right" w:pos="9360"/>
      </w:tabs>
      <w:spacing w:line="240" w:lineRule="auto"/>
    </w:pPr>
  </w:style>
  <w:style w:type="character" w:customStyle="1" w:styleId="FooterChar">
    <w:name w:val="Footer Char"/>
    <w:basedOn w:val="DefaultParagraphFont"/>
    <w:link w:val="Footer"/>
    <w:uiPriority w:val="99"/>
    <w:rsid w:val="0056261F"/>
    <w:rPr>
      <w:sz w:val="24"/>
    </w:rPr>
  </w:style>
  <w:style w:type="paragraph" w:customStyle="1" w:styleId="Text">
    <w:name w:val="Text"/>
    <w:rsid w:val="0056261F"/>
    <w:pPr>
      <w:spacing w:after="0" w:line="240" w:lineRule="auto"/>
      <w:jc w:val="both"/>
    </w:pPr>
    <w:rPr>
      <w:rFonts w:ascii="Times New Roman" w:eastAsia="Times New Roman" w:hAnsi="Times New Roman" w:cs="Times New Roman"/>
      <w:sz w:val="24"/>
      <w:szCs w:val="20"/>
    </w:rPr>
  </w:style>
  <w:style w:type="paragraph" w:styleId="TOCHeading">
    <w:name w:val="TOC Heading"/>
    <w:basedOn w:val="Heading1"/>
    <w:next w:val="Normal"/>
    <w:uiPriority w:val="39"/>
    <w:unhideWhenUsed/>
    <w:qFormat/>
    <w:rsid w:val="00BB7F2A"/>
    <w:pPr>
      <w:jc w:val="left"/>
      <w:outlineLvl w:val="9"/>
    </w:pPr>
    <w:rPr>
      <w:color w:val="365F91" w:themeColor="accent1" w:themeShade="BF"/>
      <w:sz w:val="28"/>
      <w:lang w:eastAsia="ja-JP"/>
    </w:rPr>
  </w:style>
  <w:style w:type="paragraph" w:styleId="TOC1">
    <w:name w:val="toc 1"/>
    <w:basedOn w:val="Normal"/>
    <w:next w:val="Normal"/>
    <w:autoRedefine/>
    <w:uiPriority w:val="39"/>
    <w:unhideWhenUsed/>
    <w:rsid w:val="00BB7F2A"/>
    <w:pPr>
      <w:spacing w:after="100"/>
    </w:pPr>
  </w:style>
  <w:style w:type="paragraph" w:styleId="TOC2">
    <w:name w:val="toc 2"/>
    <w:basedOn w:val="Normal"/>
    <w:next w:val="Normal"/>
    <w:autoRedefine/>
    <w:uiPriority w:val="39"/>
    <w:unhideWhenUsed/>
    <w:rsid w:val="00BB7F2A"/>
    <w:pPr>
      <w:spacing w:after="100"/>
      <w:ind w:left="240"/>
    </w:pPr>
  </w:style>
  <w:style w:type="paragraph" w:styleId="TOC3">
    <w:name w:val="toc 3"/>
    <w:basedOn w:val="Normal"/>
    <w:next w:val="Normal"/>
    <w:autoRedefine/>
    <w:uiPriority w:val="39"/>
    <w:unhideWhenUsed/>
    <w:rsid w:val="00BB7F2A"/>
    <w:pPr>
      <w:spacing w:after="100"/>
      <w:ind w:left="480"/>
    </w:pPr>
  </w:style>
  <w:style w:type="character" w:styleId="Hyperlink">
    <w:name w:val="Hyperlink"/>
    <w:basedOn w:val="DefaultParagraphFont"/>
    <w:uiPriority w:val="99"/>
    <w:unhideWhenUsed/>
    <w:rsid w:val="00BB7F2A"/>
    <w:rPr>
      <w:color w:val="0000FF" w:themeColor="hyperlink"/>
      <w:u w:val="single"/>
    </w:rPr>
  </w:style>
  <w:style w:type="character" w:customStyle="1" w:styleId="Heading4Char">
    <w:name w:val="Heading 4 Char"/>
    <w:basedOn w:val="DefaultParagraphFont"/>
    <w:link w:val="Heading4"/>
    <w:uiPriority w:val="9"/>
    <w:rsid w:val="005A2B84"/>
    <w:rPr>
      <w:b/>
      <w:bCs/>
      <w:sz w:val="18"/>
      <w:szCs w:val="18"/>
    </w:rPr>
  </w:style>
  <w:style w:type="paragraph" w:styleId="TableofFigures">
    <w:name w:val="table of figures"/>
    <w:basedOn w:val="Normal"/>
    <w:next w:val="Normal"/>
    <w:uiPriority w:val="99"/>
    <w:unhideWhenUsed/>
    <w:rsid w:val="00BB7F2A"/>
  </w:style>
  <w:style w:type="character" w:customStyle="1" w:styleId="Heading5Char">
    <w:name w:val="Heading 5 Char"/>
    <w:basedOn w:val="DefaultParagraphFont"/>
    <w:link w:val="Heading5"/>
    <w:uiPriority w:val="9"/>
    <w:rsid w:val="005A2B84"/>
    <w:rPr>
      <w:b/>
      <w:bCs/>
      <w: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892277">
      <w:bodyDiv w:val="1"/>
      <w:marLeft w:val="0"/>
      <w:marRight w:val="0"/>
      <w:marTop w:val="0"/>
      <w:marBottom w:val="0"/>
      <w:divBdr>
        <w:top w:val="none" w:sz="0" w:space="0" w:color="auto"/>
        <w:left w:val="none" w:sz="0" w:space="0" w:color="auto"/>
        <w:bottom w:val="none" w:sz="0" w:space="0" w:color="auto"/>
        <w:right w:val="none" w:sz="0" w:space="0" w:color="auto"/>
      </w:divBdr>
    </w:div>
    <w:div w:id="187064905">
      <w:bodyDiv w:val="1"/>
      <w:marLeft w:val="0"/>
      <w:marRight w:val="0"/>
      <w:marTop w:val="0"/>
      <w:marBottom w:val="0"/>
      <w:divBdr>
        <w:top w:val="none" w:sz="0" w:space="0" w:color="auto"/>
        <w:left w:val="none" w:sz="0" w:space="0" w:color="auto"/>
        <w:bottom w:val="none" w:sz="0" w:space="0" w:color="auto"/>
        <w:right w:val="none" w:sz="0" w:space="0" w:color="auto"/>
      </w:divBdr>
    </w:div>
    <w:div w:id="200409524">
      <w:bodyDiv w:val="1"/>
      <w:marLeft w:val="0"/>
      <w:marRight w:val="0"/>
      <w:marTop w:val="0"/>
      <w:marBottom w:val="0"/>
      <w:divBdr>
        <w:top w:val="none" w:sz="0" w:space="0" w:color="auto"/>
        <w:left w:val="none" w:sz="0" w:space="0" w:color="auto"/>
        <w:bottom w:val="none" w:sz="0" w:space="0" w:color="auto"/>
        <w:right w:val="none" w:sz="0" w:space="0" w:color="auto"/>
      </w:divBdr>
    </w:div>
    <w:div w:id="473986811">
      <w:bodyDiv w:val="1"/>
      <w:marLeft w:val="0"/>
      <w:marRight w:val="0"/>
      <w:marTop w:val="0"/>
      <w:marBottom w:val="0"/>
      <w:divBdr>
        <w:top w:val="none" w:sz="0" w:space="0" w:color="auto"/>
        <w:left w:val="none" w:sz="0" w:space="0" w:color="auto"/>
        <w:bottom w:val="none" w:sz="0" w:space="0" w:color="auto"/>
        <w:right w:val="none" w:sz="0" w:space="0" w:color="auto"/>
      </w:divBdr>
    </w:div>
    <w:div w:id="909972351">
      <w:bodyDiv w:val="1"/>
      <w:marLeft w:val="0"/>
      <w:marRight w:val="0"/>
      <w:marTop w:val="0"/>
      <w:marBottom w:val="0"/>
      <w:divBdr>
        <w:top w:val="none" w:sz="0" w:space="0" w:color="auto"/>
        <w:left w:val="none" w:sz="0" w:space="0" w:color="auto"/>
        <w:bottom w:val="none" w:sz="0" w:space="0" w:color="auto"/>
        <w:right w:val="none" w:sz="0" w:space="0" w:color="auto"/>
      </w:divBdr>
    </w:div>
    <w:div w:id="1072001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6.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9.bin"/><Relationship Id="rId33" Type="http://schemas.openxmlformats.org/officeDocument/2006/relationships/image" Target="media/image15.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chart" Target="charts/chart1.xml"/><Relationship Id="rId28" Type="http://schemas.openxmlformats.org/officeDocument/2006/relationships/image" Target="media/image12.emf"/><Relationship Id="rId36" Type="http://schemas.openxmlformats.org/officeDocument/2006/relationships/image" Target="media/image17.emf"/><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image" Target="media/image14.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oleObject12.bin"/></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baseline="0"/>
              <a:t>Average Responses</a:t>
            </a:r>
            <a:endParaRPr lang="en-US"/>
          </a:p>
        </c:rich>
      </c:tx>
      <c:layout/>
      <c:overlay val="0"/>
    </c:title>
    <c:autoTitleDeleted val="0"/>
    <c:plotArea>
      <c:layout/>
      <c:lineChart>
        <c:grouping val="standard"/>
        <c:varyColors val="0"/>
        <c:ser>
          <c:idx val="2"/>
          <c:order val="0"/>
          <c:tx>
            <c:v>Standalone</c:v>
          </c:tx>
          <c:spPr>
            <a:ln w="6350"/>
          </c:spPr>
          <c:marker>
            <c:symbol val="triangle"/>
            <c:size val="2"/>
          </c:marker>
          <c:cat>
            <c:numRef>
              <c:f>'Standalone Sensor'!$A$3:$A$83</c:f>
              <c:numCache>
                <c:formatCode>General</c:formatCode>
                <c:ptCount val="8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pt idx="21">
                  <c:v>41</c:v>
                </c:pt>
                <c:pt idx="22">
                  <c:v>42</c:v>
                </c:pt>
                <c:pt idx="23">
                  <c:v>43</c:v>
                </c:pt>
                <c:pt idx="24">
                  <c:v>44</c:v>
                </c:pt>
                <c:pt idx="25">
                  <c:v>45</c:v>
                </c:pt>
                <c:pt idx="26">
                  <c:v>46</c:v>
                </c:pt>
                <c:pt idx="27">
                  <c:v>47</c:v>
                </c:pt>
                <c:pt idx="28">
                  <c:v>48</c:v>
                </c:pt>
                <c:pt idx="29">
                  <c:v>49</c:v>
                </c:pt>
                <c:pt idx="30">
                  <c:v>50</c:v>
                </c:pt>
                <c:pt idx="31">
                  <c:v>51</c:v>
                </c:pt>
                <c:pt idx="32">
                  <c:v>52</c:v>
                </c:pt>
                <c:pt idx="33">
                  <c:v>53</c:v>
                </c:pt>
                <c:pt idx="34">
                  <c:v>54</c:v>
                </c:pt>
                <c:pt idx="35">
                  <c:v>55</c:v>
                </c:pt>
                <c:pt idx="36">
                  <c:v>56</c:v>
                </c:pt>
                <c:pt idx="37">
                  <c:v>57</c:v>
                </c:pt>
                <c:pt idx="38">
                  <c:v>58</c:v>
                </c:pt>
                <c:pt idx="39">
                  <c:v>59</c:v>
                </c:pt>
                <c:pt idx="40">
                  <c:v>60</c:v>
                </c:pt>
                <c:pt idx="41">
                  <c:v>61</c:v>
                </c:pt>
                <c:pt idx="42">
                  <c:v>62</c:v>
                </c:pt>
                <c:pt idx="43">
                  <c:v>63</c:v>
                </c:pt>
                <c:pt idx="44">
                  <c:v>64</c:v>
                </c:pt>
                <c:pt idx="45">
                  <c:v>65</c:v>
                </c:pt>
                <c:pt idx="46">
                  <c:v>66</c:v>
                </c:pt>
                <c:pt idx="47">
                  <c:v>67</c:v>
                </c:pt>
                <c:pt idx="48">
                  <c:v>68</c:v>
                </c:pt>
                <c:pt idx="49">
                  <c:v>69</c:v>
                </c:pt>
                <c:pt idx="50">
                  <c:v>70</c:v>
                </c:pt>
                <c:pt idx="51">
                  <c:v>71</c:v>
                </c:pt>
                <c:pt idx="52">
                  <c:v>72</c:v>
                </c:pt>
                <c:pt idx="53">
                  <c:v>73</c:v>
                </c:pt>
                <c:pt idx="54">
                  <c:v>74</c:v>
                </c:pt>
                <c:pt idx="55">
                  <c:v>75</c:v>
                </c:pt>
                <c:pt idx="56">
                  <c:v>76</c:v>
                </c:pt>
                <c:pt idx="57">
                  <c:v>77</c:v>
                </c:pt>
                <c:pt idx="58">
                  <c:v>78</c:v>
                </c:pt>
                <c:pt idx="59">
                  <c:v>79</c:v>
                </c:pt>
                <c:pt idx="60">
                  <c:v>80</c:v>
                </c:pt>
                <c:pt idx="61">
                  <c:v>81</c:v>
                </c:pt>
                <c:pt idx="62">
                  <c:v>82</c:v>
                </c:pt>
                <c:pt idx="63">
                  <c:v>83</c:v>
                </c:pt>
                <c:pt idx="64">
                  <c:v>84</c:v>
                </c:pt>
                <c:pt idx="65">
                  <c:v>85</c:v>
                </c:pt>
                <c:pt idx="66">
                  <c:v>86</c:v>
                </c:pt>
                <c:pt idx="67">
                  <c:v>87</c:v>
                </c:pt>
                <c:pt idx="68">
                  <c:v>88</c:v>
                </c:pt>
                <c:pt idx="69">
                  <c:v>89</c:v>
                </c:pt>
                <c:pt idx="70">
                  <c:v>90</c:v>
                </c:pt>
                <c:pt idx="71">
                  <c:v>91</c:v>
                </c:pt>
                <c:pt idx="72">
                  <c:v>92</c:v>
                </c:pt>
                <c:pt idx="73">
                  <c:v>93</c:v>
                </c:pt>
                <c:pt idx="74">
                  <c:v>94</c:v>
                </c:pt>
                <c:pt idx="75">
                  <c:v>95</c:v>
                </c:pt>
                <c:pt idx="76">
                  <c:v>96</c:v>
                </c:pt>
                <c:pt idx="77">
                  <c:v>97</c:v>
                </c:pt>
                <c:pt idx="78">
                  <c:v>98</c:v>
                </c:pt>
                <c:pt idx="79">
                  <c:v>99</c:v>
                </c:pt>
                <c:pt idx="80">
                  <c:v>100</c:v>
                </c:pt>
              </c:numCache>
            </c:numRef>
          </c:cat>
          <c:val>
            <c:numRef>
              <c:f>'Standalone Sensor'!$N$3:$N$83</c:f>
              <c:numCache>
                <c:formatCode>General</c:formatCode>
                <c:ptCount val="81"/>
                <c:pt idx="0">
                  <c:v>7.4450000000000002E-2</c:v>
                </c:pt>
                <c:pt idx="1">
                  <c:v>7.443000000000001E-2</c:v>
                </c:pt>
                <c:pt idx="2">
                  <c:v>7.4440000000000006E-2</c:v>
                </c:pt>
                <c:pt idx="3">
                  <c:v>7.4420000000000014E-2</c:v>
                </c:pt>
                <c:pt idx="4">
                  <c:v>7.6170000000000002E-2</c:v>
                </c:pt>
                <c:pt idx="5">
                  <c:v>7.8479999999999994E-2</c:v>
                </c:pt>
                <c:pt idx="6">
                  <c:v>8.1459999999999991E-2</c:v>
                </c:pt>
                <c:pt idx="7">
                  <c:v>8.3939999999999987E-2</c:v>
                </c:pt>
                <c:pt idx="8">
                  <c:v>8.7500000000000008E-2</c:v>
                </c:pt>
                <c:pt idx="9">
                  <c:v>9.0560000000000002E-2</c:v>
                </c:pt>
                <c:pt idx="10">
                  <c:v>9.3919999999999976E-2</c:v>
                </c:pt>
                <c:pt idx="11">
                  <c:v>9.6789999999999987E-2</c:v>
                </c:pt>
                <c:pt idx="12">
                  <c:v>0.10009000000000001</c:v>
                </c:pt>
                <c:pt idx="13">
                  <c:v>0.10356000000000001</c:v>
                </c:pt>
                <c:pt idx="14">
                  <c:v>0.10669999999999999</c:v>
                </c:pt>
                <c:pt idx="15">
                  <c:v>0.10973999999999999</c:v>
                </c:pt>
                <c:pt idx="16">
                  <c:v>0.11339000000000002</c:v>
                </c:pt>
                <c:pt idx="17">
                  <c:v>0.11662000000000002</c:v>
                </c:pt>
                <c:pt idx="18">
                  <c:v>0.11944999999999999</c:v>
                </c:pt>
                <c:pt idx="19">
                  <c:v>0.12248000000000001</c:v>
                </c:pt>
                <c:pt idx="20">
                  <c:v>0.12646000000000004</c:v>
                </c:pt>
                <c:pt idx="21">
                  <c:v>0.12930999999999998</c:v>
                </c:pt>
                <c:pt idx="22">
                  <c:v>0.13303999999999999</c:v>
                </c:pt>
                <c:pt idx="23">
                  <c:v>0.13597000000000001</c:v>
                </c:pt>
                <c:pt idx="24">
                  <c:v>0.13946999999999998</c:v>
                </c:pt>
                <c:pt idx="25">
                  <c:v>0.14270000000000002</c:v>
                </c:pt>
                <c:pt idx="26">
                  <c:v>0.14602999999999997</c:v>
                </c:pt>
                <c:pt idx="27">
                  <c:v>0.14917</c:v>
                </c:pt>
                <c:pt idx="28">
                  <c:v>0.15251000000000001</c:v>
                </c:pt>
                <c:pt idx="29">
                  <c:v>0.15574999999999997</c:v>
                </c:pt>
                <c:pt idx="30">
                  <c:v>0.15908000000000003</c:v>
                </c:pt>
                <c:pt idx="31">
                  <c:v>0.16217999999999999</c:v>
                </c:pt>
                <c:pt idx="32">
                  <c:v>0.16601999999999997</c:v>
                </c:pt>
                <c:pt idx="33">
                  <c:v>0.16924</c:v>
                </c:pt>
                <c:pt idx="34">
                  <c:v>0.17249999999999996</c:v>
                </c:pt>
                <c:pt idx="35">
                  <c:v>0.17595999999999998</c:v>
                </c:pt>
                <c:pt idx="36">
                  <c:v>0.17906000000000002</c:v>
                </c:pt>
                <c:pt idx="37">
                  <c:v>0.18236999999999998</c:v>
                </c:pt>
                <c:pt idx="38">
                  <c:v>0.18578999999999998</c:v>
                </c:pt>
                <c:pt idx="39">
                  <c:v>0.18922000000000003</c:v>
                </c:pt>
                <c:pt idx="40">
                  <c:v>0.19217999999999996</c:v>
                </c:pt>
                <c:pt idx="41">
                  <c:v>0.19592000000000001</c:v>
                </c:pt>
                <c:pt idx="42">
                  <c:v>0.19911000000000004</c:v>
                </c:pt>
                <c:pt idx="43">
                  <c:v>0.20232999999999995</c:v>
                </c:pt>
                <c:pt idx="44">
                  <c:v>0.20566000000000004</c:v>
                </c:pt>
                <c:pt idx="45">
                  <c:v>0.20906000000000002</c:v>
                </c:pt>
                <c:pt idx="46">
                  <c:v>0.21229000000000001</c:v>
                </c:pt>
                <c:pt idx="47">
                  <c:v>0.21576000000000001</c:v>
                </c:pt>
                <c:pt idx="48">
                  <c:v>0.21844000000000002</c:v>
                </c:pt>
                <c:pt idx="49">
                  <c:v>0.22208999999999998</c:v>
                </c:pt>
                <c:pt idx="50">
                  <c:v>0.22566000000000003</c:v>
                </c:pt>
                <c:pt idx="51">
                  <c:v>0.22905999999999999</c:v>
                </c:pt>
                <c:pt idx="52">
                  <c:v>0.23204000000000002</c:v>
                </c:pt>
                <c:pt idx="53">
                  <c:v>0.23565999999999998</c:v>
                </c:pt>
                <c:pt idx="54">
                  <c:v>0.23896000000000001</c:v>
                </c:pt>
                <c:pt idx="55">
                  <c:v>0.24198</c:v>
                </c:pt>
                <c:pt idx="56">
                  <c:v>0.24540000000000001</c:v>
                </c:pt>
                <c:pt idx="57">
                  <c:v>0.24901000000000001</c:v>
                </c:pt>
                <c:pt idx="58">
                  <c:v>0.25212000000000001</c:v>
                </c:pt>
                <c:pt idx="59">
                  <c:v>0.25559999999999999</c:v>
                </c:pt>
                <c:pt idx="60">
                  <c:v>0.25885000000000002</c:v>
                </c:pt>
                <c:pt idx="61">
                  <c:v>0.26205999999999996</c:v>
                </c:pt>
                <c:pt idx="62">
                  <c:v>0.26528000000000007</c:v>
                </c:pt>
                <c:pt idx="63">
                  <c:v>0.26890999999999998</c:v>
                </c:pt>
                <c:pt idx="64">
                  <c:v>0.27204</c:v>
                </c:pt>
                <c:pt idx="65">
                  <c:v>0.27567999999999998</c:v>
                </c:pt>
                <c:pt idx="66">
                  <c:v>0.27899999999999997</c:v>
                </c:pt>
                <c:pt idx="67">
                  <c:v>0.28220000000000001</c:v>
                </c:pt>
                <c:pt idx="68">
                  <c:v>0.28556999999999999</c:v>
                </c:pt>
                <c:pt idx="69">
                  <c:v>0.28870999999999997</c:v>
                </c:pt>
                <c:pt idx="70">
                  <c:v>0.29196999999999995</c:v>
                </c:pt>
                <c:pt idx="71">
                  <c:v>0.29552</c:v>
                </c:pt>
                <c:pt idx="72">
                  <c:v>0.29867000000000005</c:v>
                </c:pt>
                <c:pt idx="73">
                  <c:v>0.30209000000000003</c:v>
                </c:pt>
                <c:pt idx="74">
                  <c:v>0.3054</c:v>
                </c:pt>
                <c:pt idx="75">
                  <c:v>0.30885999999999997</c:v>
                </c:pt>
                <c:pt idx="76">
                  <c:v>0.31181000000000003</c:v>
                </c:pt>
                <c:pt idx="77">
                  <c:v>0.31541000000000002</c:v>
                </c:pt>
                <c:pt idx="78">
                  <c:v>0.31861</c:v>
                </c:pt>
                <c:pt idx="79">
                  <c:v>0.32216999999999996</c:v>
                </c:pt>
                <c:pt idx="80">
                  <c:v>0.32535000000000003</c:v>
                </c:pt>
              </c:numCache>
            </c:numRef>
          </c:val>
          <c:smooth val="0"/>
        </c:ser>
        <c:ser>
          <c:idx val="3"/>
          <c:order val="1"/>
          <c:tx>
            <c:v>Front Right</c:v>
          </c:tx>
          <c:spPr>
            <a:ln w="6350">
              <a:solidFill>
                <a:schemeClr val="tx2"/>
              </a:solidFill>
            </a:ln>
          </c:spPr>
          <c:marker>
            <c:symbol val="x"/>
            <c:size val="2"/>
            <c:spPr>
              <a:ln>
                <a:solidFill>
                  <a:schemeClr val="tx2"/>
                </a:solidFill>
              </a:ln>
            </c:spPr>
          </c:marker>
          <c:cat>
            <c:numRef>
              <c:f>'Standalone Sensor'!$A$3:$A$83</c:f>
              <c:numCache>
                <c:formatCode>General</c:formatCode>
                <c:ptCount val="8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pt idx="21">
                  <c:v>41</c:v>
                </c:pt>
                <c:pt idx="22">
                  <c:v>42</c:v>
                </c:pt>
                <c:pt idx="23">
                  <c:v>43</c:v>
                </c:pt>
                <c:pt idx="24">
                  <c:v>44</c:v>
                </c:pt>
                <c:pt idx="25">
                  <c:v>45</c:v>
                </c:pt>
                <c:pt idx="26">
                  <c:v>46</c:v>
                </c:pt>
                <c:pt idx="27">
                  <c:v>47</c:v>
                </c:pt>
                <c:pt idx="28">
                  <c:v>48</c:v>
                </c:pt>
                <c:pt idx="29">
                  <c:v>49</c:v>
                </c:pt>
                <c:pt idx="30">
                  <c:v>50</c:v>
                </c:pt>
                <c:pt idx="31">
                  <c:v>51</c:v>
                </c:pt>
                <c:pt idx="32">
                  <c:v>52</c:v>
                </c:pt>
                <c:pt idx="33">
                  <c:v>53</c:v>
                </c:pt>
                <c:pt idx="34">
                  <c:v>54</c:v>
                </c:pt>
                <c:pt idx="35">
                  <c:v>55</c:v>
                </c:pt>
                <c:pt idx="36">
                  <c:v>56</c:v>
                </c:pt>
                <c:pt idx="37">
                  <c:v>57</c:v>
                </c:pt>
                <c:pt idx="38">
                  <c:v>58</c:v>
                </c:pt>
                <c:pt idx="39">
                  <c:v>59</c:v>
                </c:pt>
                <c:pt idx="40">
                  <c:v>60</c:v>
                </c:pt>
                <c:pt idx="41">
                  <c:v>61</c:v>
                </c:pt>
                <c:pt idx="42">
                  <c:v>62</c:v>
                </c:pt>
                <c:pt idx="43">
                  <c:v>63</c:v>
                </c:pt>
                <c:pt idx="44">
                  <c:v>64</c:v>
                </c:pt>
                <c:pt idx="45">
                  <c:v>65</c:v>
                </c:pt>
                <c:pt idx="46">
                  <c:v>66</c:v>
                </c:pt>
                <c:pt idx="47">
                  <c:v>67</c:v>
                </c:pt>
                <c:pt idx="48">
                  <c:v>68</c:v>
                </c:pt>
                <c:pt idx="49">
                  <c:v>69</c:v>
                </c:pt>
                <c:pt idx="50">
                  <c:v>70</c:v>
                </c:pt>
                <c:pt idx="51">
                  <c:v>71</c:v>
                </c:pt>
                <c:pt idx="52">
                  <c:v>72</c:v>
                </c:pt>
                <c:pt idx="53">
                  <c:v>73</c:v>
                </c:pt>
                <c:pt idx="54">
                  <c:v>74</c:v>
                </c:pt>
                <c:pt idx="55">
                  <c:v>75</c:v>
                </c:pt>
                <c:pt idx="56">
                  <c:v>76</c:v>
                </c:pt>
                <c:pt idx="57">
                  <c:v>77</c:v>
                </c:pt>
                <c:pt idx="58">
                  <c:v>78</c:v>
                </c:pt>
                <c:pt idx="59">
                  <c:v>79</c:v>
                </c:pt>
                <c:pt idx="60">
                  <c:v>80</c:v>
                </c:pt>
                <c:pt idx="61">
                  <c:v>81</c:v>
                </c:pt>
                <c:pt idx="62">
                  <c:v>82</c:v>
                </c:pt>
                <c:pt idx="63">
                  <c:v>83</c:v>
                </c:pt>
                <c:pt idx="64">
                  <c:v>84</c:v>
                </c:pt>
                <c:pt idx="65">
                  <c:v>85</c:v>
                </c:pt>
                <c:pt idx="66">
                  <c:v>86</c:v>
                </c:pt>
                <c:pt idx="67">
                  <c:v>87</c:v>
                </c:pt>
                <c:pt idx="68">
                  <c:v>88</c:v>
                </c:pt>
                <c:pt idx="69">
                  <c:v>89</c:v>
                </c:pt>
                <c:pt idx="70">
                  <c:v>90</c:v>
                </c:pt>
                <c:pt idx="71">
                  <c:v>91</c:v>
                </c:pt>
                <c:pt idx="72">
                  <c:v>92</c:v>
                </c:pt>
                <c:pt idx="73">
                  <c:v>93</c:v>
                </c:pt>
                <c:pt idx="74">
                  <c:v>94</c:v>
                </c:pt>
                <c:pt idx="75">
                  <c:v>95</c:v>
                </c:pt>
                <c:pt idx="76">
                  <c:v>96</c:v>
                </c:pt>
                <c:pt idx="77">
                  <c:v>97</c:v>
                </c:pt>
                <c:pt idx="78">
                  <c:v>98</c:v>
                </c:pt>
                <c:pt idx="79">
                  <c:v>99</c:v>
                </c:pt>
                <c:pt idx="80">
                  <c:v>100</c:v>
                </c:pt>
              </c:numCache>
            </c:numRef>
          </c:cat>
          <c:val>
            <c:numRef>
              <c:f>'Front Sensors'!$M$4:$M$84</c:f>
              <c:numCache>
                <c:formatCode>General</c:formatCode>
                <c:ptCount val="81"/>
                <c:pt idx="0">
                  <c:v>7.2999999999999995E-2</c:v>
                </c:pt>
                <c:pt idx="1">
                  <c:v>7.2999999999999995E-2</c:v>
                </c:pt>
                <c:pt idx="2">
                  <c:v>7.2999999999999995E-2</c:v>
                </c:pt>
                <c:pt idx="3">
                  <c:v>7.2999999999999995E-2</c:v>
                </c:pt>
                <c:pt idx="4">
                  <c:v>7.5999999999999998E-2</c:v>
                </c:pt>
                <c:pt idx="5">
                  <c:v>7.9200000000000007E-2</c:v>
                </c:pt>
                <c:pt idx="6">
                  <c:v>8.2100000000000006E-2</c:v>
                </c:pt>
                <c:pt idx="7">
                  <c:v>8.5599999999999996E-2</c:v>
                </c:pt>
                <c:pt idx="8">
                  <c:v>8.8680000000000009E-2</c:v>
                </c:pt>
                <c:pt idx="9">
                  <c:v>9.1999999999999998E-2</c:v>
                </c:pt>
                <c:pt idx="10">
                  <c:v>9.4939999999999997E-2</c:v>
                </c:pt>
                <c:pt idx="11">
                  <c:v>9.8479999999999998E-2</c:v>
                </c:pt>
                <c:pt idx="12">
                  <c:v>0.10148000000000001</c:v>
                </c:pt>
                <c:pt idx="13">
                  <c:v>0.10476000000000001</c:v>
                </c:pt>
                <c:pt idx="14">
                  <c:v>0.10754</c:v>
                </c:pt>
                <c:pt idx="15">
                  <c:v>0.11128</c:v>
                </c:pt>
                <c:pt idx="16">
                  <c:v>0.11434</c:v>
                </c:pt>
                <c:pt idx="17">
                  <c:v>0.11750000000000001</c:v>
                </c:pt>
                <c:pt idx="18">
                  <c:v>0.12061999999999999</c:v>
                </c:pt>
                <c:pt idx="19">
                  <c:v>0.12392</c:v>
                </c:pt>
                <c:pt idx="20">
                  <c:v>0.12696000000000002</c:v>
                </c:pt>
                <c:pt idx="21">
                  <c:v>0.13002</c:v>
                </c:pt>
                <c:pt idx="22">
                  <c:v>0.13325999999999999</c:v>
                </c:pt>
                <c:pt idx="23">
                  <c:v>0.1366</c:v>
                </c:pt>
                <c:pt idx="24">
                  <c:v>0.1399</c:v>
                </c:pt>
                <c:pt idx="25">
                  <c:v>0.14299999999999999</c:v>
                </c:pt>
                <c:pt idx="26">
                  <c:v>0.14598</c:v>
                </c:pt>
                <c:pt idx="27">
                  <c:v>0.14943999999999999</c:v>
                </c:pt>
                <c:pt idx="28">
                  <c:v>0.1525</c:v>
                </c:pt>
                <c:pt idx="29">
                  <c:v>0.15575999999999998</c:v>
                </c:pt>
                <c:pt idx="30">
                  <c:v>0.15898000000000001</c:v>
                </c:pt>
                <c:pt idx="31">
                  <c:v>0.16233999999999998</c:v>
                </c:pt>
                <c:pt idx="32">
                  <c:v>0.16585999999999998</c:v>
                </c:pt>
                <c:pt idx="33">
                  <c:v>0.16896</c:v>
                </c:pt>
                <c:pt idx="34">
                  <c:v>0.17241999999999999</c:v>
                </c:pt>
                <c:pt idx="35">
                  <c:v>0.17536000000000002</c:v>
                </c:pt>
                <c:pt idx="36">
                  <c:v>0.17896000000000001</c:v>
                </c:pt>
                <c:pt idx="37">
                  <c:v>0.18190000000000001</c:v>
                </c:pt>
                <c:pt idx="38">
                  <c:v>0.18538000000000002</c:v>
                </c:pt>
                <c:pt idx="39">
                  <c:v>0.18834000000000001</c:v>
                </c:pt>
                <c:pt idx="40">
                  <c:v>0.19175999999999999</c:v>
                </c:pt>
                <c:pt idx="41">
                  <c:v>0.19492000000000001</c:v>
                </c:pt>
                <c:pt idx="42">
                  <c:v>0.19852</c:v>
                </c:pt>
                <c:pt idx="43">
                  <c:v>0.20134000000000002</c:v>
                </c:pt>
                <c:pt idx="44">
                  <c:v>0.20482</c:v>
                </c:pt>
                <c:pt idx="45">
                  <c:v>0.20815999999999998</c:v>
                </c:pt>
                <c:pt idx="46">
                  <c:v>0.21148000000000003</c:v>
                </c:pt>
                <c:pt idx="47">
                  <c:v>0.21412</c:v>
                </c:pt>
                <c:pt idx="48">
                  <c:v>0.21827999999999997</c:v>
                </c:pt>
                <c:pt idx="49">
                  <c:v>0.22132000000000002</c:v>
                </c:pt>
                <c:pt idx="50">
                  <c:v>0.22466</c:v>
                </c:pt>
                <c:pt idx="51">
                  <c:v>0.22752</c:v>
                </c:pt>
                <c:pt idx="52">
                  <c:v>0.23104</c:v>
                </c:pt>
                <c:pt idx="53">
                  <c:v>0.23451999999999998</c:v>
                </c:pt>
                <c:pt idx="54">
                  <c:v>0.23754</c:v>
                </c:pt>
                <c:pt idx="55">
                  <c:v>0.24077999999999999</c:v>
                </c:pt>
                <c:pt idx="56">
                  <c:v>0.24409999999999998</c:v>
                </c:pt>
                <c:pt idx="57">
                  <c:v>0.24733999999999998</c:v>
                </c:pt>
                <c:pt idx="58">
                  <c:v>0.25053999999999998</c:v>
                </c:pt>
                <c:pt idx="59">
                  <c:v>0.25430000000000003</c:v>
                </c:pt>
                <c:pt idx="60">
                  <c:v>0.25772</c:v>
                </c:pt>
                <c:pt idx="61">
                  <c:v>0.26084000000000002</c:v>
                </c:pt>
                <c:pt idx="62">
                  <c:v>0.26422000000000001</c:v>
                </c:pt>
                <c:pt idx="63">
                  <c:v>0.26766000000000001</c:v>
                </c:pt>
                <c:pt idx="64">
                  <c:v>0.27068000000000003</c:v>
                </c:pt>
                <c:pt idx="65">
                  <c:v>0.27399999999999997</c:v>
                </c:pt>
                <c:pt idx="66">
                  <c:v>0.27861999999999998</c:v>
                </c:pt>
                <c:pt idx="67">
                  <c:v>0.28181999999999996</c:v>
                </c:pt>
                <c:pt idx="68">
                  <c:v>0.28510000000000002</c:v>
                </c:pt>
                <c:pt idx="69">
                  <c:v>0.28864000000000001</c:v>
                </c:pt>
                <c:pt idx="70">
                  <c:v>0.29160000000000003</c:v>
                </c:pt>
                <c:pt idx="71">
                  <c:v>0.29479999999999995</c:v>
                </c:pt>
                <c:pt idx="72">
                  <c:v>0.29812</c:v>
                </c:pt>
                <c:pt idx="73">
                  <c:v>0.30144000000000004</c:v>
                </c:pt>
                <c:pt idx="74">
                  <c:v>0.30422000000000005</c:v>
                </c:pt>
                <c:pt idx="75">
                  <c:v>0.30785999999999997</c:v>
                </c:pt>
                <c:pt idx="76">
                  <c:v>0.31188000000000005</c:v>
                </c:pt>
                <c:pt idx="77">
                  <c:v>0.31525999999999998</c:v>
                </c:pt>
                <c:pt idx="78">
                  <c:v>0.31791999999999998</c:v>
                </c:pt>
                <c:pt idx="79">
                  <c:v>0.32165999999999995</c:v>
                </c:pt>
                <c:pt idx="80">
                  <c:v>0.32516</c:v>
                </c:pt>
              </c:numCache>
            </c:numRef>
          </c:val>
          <c:smooth val="0"/>
        </c:ser>
        <c:ser>
          <c:idx val="4"/>
          <c:order val="2"/>
          <c:tx>
            <c:v>Front Left</c:v>
          </c:tx>
          <c:spPr>
            <a:ln w="6350">
              <a:solidFill>
                <a:schemeClr val="accent1"/>
              </a:solidFill>
            </a:ln>
          </c:spPr>
          <c:marker>
            <c:symbol val="star"/>
            <c:size val="2"/>
            <c:spPr>
              <a:ln w="9525">
                <a:solidFill>
                  <a:schemeClr val="accent1"/>
                </a:solidFill>
              </a:ln>
            </c:spPr>
          </c:marker>
          <c:cat>
            <c:numRef>
              <c:f>'Standalone Sensor'!$A$3:$A$83</c:f>
              <c:numCache>
                <c:formatCode>General</c:formatCode>
                <c:ptCount val="8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pt idx="21">
                  <c:v>41</c:v>
                </c:pt>
                <c:pt idx="22">
                  <c:v>42</c:v>
                </c:pt>
                <c:pt idx="23">
                  <c:v>43</c:v>
                </c:pt>
                <c:pt idx="24">
                  <c:v>44</c:v>
                </c:pt>
                <c:pt idx="25">
                  <c:v>45</c:v>
                </c:pt>
                <c:pt idx="26">
                  <c:v>46</c:v>
                </c:pt>
                <c:pt idx="27">
                  <c:v>47</c:v>
                </c:pt>
                <c:pt idx="28">
                  <c:v>48</c:v>
                </c:pt>
                <c:pt idx="29">
                  <c:v>49</c:v>
                </c:pt>
                <c:pt idx="30">
                  <c:v>50</c:v>
                </c:pt>
                <c:pt idx="31">
                  <c:v>51</c:v>
                </c:pt>
                <c:pt idx="32">
                  <c:v>52</c:v>
                </c:pt>
                <c:pt idx="33">
                  <c:v>53</c:v>
                </c:pt>
                <c:pt idx="34">
                  <c:v>54</c:v>
                </c:pt>
                <c:pt idx="35">
                  <c:v>55</c:v>
                </c:pt>
                <c:pt idx="36">
                  <c:v>56</c:v>
                </c:pt>
                <c:pt idx="37">
                  <c:v>57</c:v>
                </c:pt>
                <c:pt idx="38">
                  <c:v>58</c:v>
                </c:pt>
                <c:pt idx="39">
                  <c:v>59</c:v>
                </c:pt>
                <c:pt idx="40">
                  <c:v>60</c:v>
                </c:pt>
                <c:pt idx="41">
                  <c:v>61</c:v>
                </c:pt>
                <c:pt idx="42">
                  <c:v>62</c:v>
                </c:pt>
                <c:pt idx="43">
                  <c:v>63</c:v>
                </c:pt>
                <c:pt idx="44">
                  <c:v>64</c:v>
                </c:pt>
                <c:pt idx="45">
                  <c:v>65</c:v>
                </c:pt>
                <c:pt idx="46">
                  <c:v>66</c:v>
                </c:pt>
                <c:pt idx="47">
                  <c:v>67</c:v>
                </c:pt>
                <c:pt idx="48">
                  <c:v>68</c:v>
                </c:pt>
                <c:pt idx="49">
                  <c:v>69</c:v>
                </c:pt>
                <c:pt idx="50">
                  <c:v>70</c:v>
                </c:pt>
                <c:pt idx="51">
                  <c:v>71</c:v>
                </c:pt>
                <c:pt idx="52">
                  <c:v>72</c:v>
                </c:pt>
                <c:pt idx="53">
                  <c:v>73</c:v>
                </c:pt>
                <c:pt idx="54">
                  <c:v>74</c:v>
                </c:pt>
                <c:pt idx="55">
                  <c:v>75</c:v>
                </c:pt>
                <c:pt idx="56">
                  <c:v>76</c:v>
                </c:pt>
                <c:pt idx="57">
                  <c:v>77</c:v>
                </c:pt>
                <c:pt idx="58">
                  <c:v>78</c:v>
                </c:pt>
                <c:pt idx="59">
                  <c:v>79</c:v>
                </c:pt>
                <c:pt idx="60">
                  <c:v>80</c:v>
                </c:pt>
                <c:pt idx="61">
                  <c:v>81</c:v>
                </c:pt>
                <c:pt idx="62">
                  <c:v>82</c:v>
                </c:pt>
                <c:pt idx="63">
                  <c:v>83</c:v>
                </c:pt>
                <c:pt idx="64">
                  <c:v>84</c:v>
                </c:pt>
                <c:pt idx="65">
                  <c:v>85</c:v>
                </c:pt>
                <c:pt idx="66">
                  <c:v>86</c:v>
                </c:pt>
                <c:pt idx="67">
                  <c:v>87</c:v>
                </c:pt>
                <c:pt idx="68">
                  <c:v>88</c:v>
                </c:pt>
                <c:pt idx="69">
                  <c:v>89</c:v>
                </c:pt>
                <c:pt idx="70">
                  <c:v>90</c:v>
                </c:pt>
                <c:pt idx="71">
                  <c:v>91</c:v>
                </c:pt>
                <c:pt idx="72">
                  <c:v>92</c:v>
                </c:pt>
                <c:pt idx="73">
                  <c:v>93</c:v>
                </c:pt>
                <c:pt idx="74">
                  <c:v>94</c:v>
                </c:pt>
                <c:pt idx="75">
                  <c:v>95</c:v>
                </c:pt>
                <c:pt idx="76">
                  <c:v>96</c:v>
                </c:pt>
                <c:pt idx="77">
                  <c:v>97</c:v>
                </c:pt>
                <c:pt idx="78">
                  <c:v>98</c:v>
                </c:pt>
                <c:pt idx="79">
                  <c:v>99</c:v>
                </c:pt>
                <c:pt idx="80">
                  <c:v>100</c:v>
                </c:pt>
              </c:numCache>
            </c:numRef>
          </c:cat>
          <c:val>
            <c:numRef>
              <c:f>'Front Sensors'!$L$4:$L$84</c:f>
              <c:numCache>
                <c:formatCode>General</c:formatCode>
                <c:ptCount val="81"/>
                <c:pt idx="0">
                  <c:v>7.3040000000000008E-2</c:v>
                </c:pt>
                <c:pt idx="1">
                  <c:v>7.2999999999999995E-2</c:v>
                </c:pt>
                <c:pt idx="2">
                  <c:v>7.2999999999999995E-2</c:v>
                </c:pt>
                <c:pt idx="3">
                  <c:v>7.2999999999999995E-2</c:v>
                </c:pt>
                <c:pt idx="4">
                  <c:v>7.6039999999999996E-2</c:v>
                </c:pt>
                <c:pt idx="5">
                  <c:v>7.9300000000000009E-2</c:v>
                </c:pt>
                <c:pt idx="6">
                  <c:v>8.2339999999999997E-2</c:v>
                </c:pt>
                <c:pt idx="7">
                  <c:v>8.6480000000000001E-2</c:v>
                </c:pt>
                <c:pt idx="8">
                  <c:v>8.8840000000000002E-2</c:v>
                </c:pt>
                <c:pt idx="9">
                  <c:v>9.2039999999999997E-2</c:v>
                </c:pt>
                <c:pt idx="10">
                  <c:v>9.5019999999999993E-2</c:v>
                </c:pt>
                <c:pt idx="11">
                  <c:v>9.844E-2</c:v>
                </c:pt>
                <c:pt idx="12">
                  <c:v>0.10150000000000001</c:v>
                </c:pt>
                <c:pt idx="13">
                  <c:v>0.1048</c:v>
                </c:pt>
                <c:pt idx="14">
                  <c:v>0.10764</c:v>
                </c:pt>
                <c:pt idx="15">
                  <c:v>0.11127999999999998</c:v>
                </c:pt>
                <c:pt idx="16">
                  <c:v>0.11438</c:v>
                </c:pt>
                <c:pt idx="17">
                  <c:v>0.11761999999999999</c:v>
                </c:pt>
                <c:pt idx="18">
                  <c:v>0.12064</c:v>
                </c:pt>
                <c:pt idx="19">
                  <c:v>0.12394000000000001</c:v>
                </c:pt>
                <c:pt idx="20">
                  <c:v>0.127</c:v>
                </c:pt>
                <c:pt idx="21">
                  <c:v>0.13033999999999998</c:v>
                </c:pt>
                <c:pt idx="22">
                  <c:v>0.13333999999999999</c:v>
                </c:pt>
                <c:pt idx="23">
                  <c:v>0.13669999999999999</c:v>
                </c:pt>
                <c:pt idx="24">
                  <c:v>0.13973999999999998</c:v>
                </c:pt>
                <c:pt idx="25">
                  <c:v>0.14299999999999999</c:v>
                </c:pt>
                <c:pt idx="26">
                  <c:v>0.14599999999999999</c:v>
                </c:pt>
                <c:pt idx="27">
                  <c:v>0.14937999999999999</c:v>
                </c:pt>
                <c:pt idx="28">
                  <c:v>0.15251999999999999</c:v>
                </c:pt>
                <c:pt idx="29">
                  <c:v>0.15573999999999999</c:v>
                </c:pt>
                <c:pt idx="30">
                  <c:v>0.159</c:v>
                </c:pt>
                <c:pt idx="31">
                  <c:v>0.16243999999999997</c:v>
                </c:pt>
                <c:pt idx="32">
                  <c:v>0.16574</c:v>
                </c:pt>
                <c:pt idx="33">
                  <c:v>0.16888</c:v>
                </c:pt>
                <c:pt idx="34">
                  <c:v>0.17243999999999998</c:v>
                </c:pt>
                <c:pt idx="35">
                  <c:v>0.17526000000000003</c:v>
                </c:pt>
                <c:pt idx="36">
                  <c:v>0.17880000000000001</c:v>
                </c:pt>
                <c:pt idx="37">
                  <c:v>0.18180000000000002</c:v>
                </c:pt>
                <c:pt idx="38">
                  <c:v>0.18561999999999998</c:v>
                </c:pt>
                <c:pt idx="39">
                  <c:v>0.18846000000000002</c:v>
                </c:pt>
                <c:pt idx="40">
                  <c:v>0.19195999999999999</c:v>
                </c:pt>
                <c:pt idx="41">
                  <c:v>0.19500000000000001</c:v>
                </c:pt>
                <c:pt idx="42">
                  <c:v>0.19869999999999999</c:v>
                </c:pt>
                <c:pt idx="43">
                  <c:v>0.20140000000000002</c:v>
                </c:pt>
                <c:pt idx="44">
                  <c:v>0.20496000000000003</c:v>
                </c:pt>
                <c:pt idx="45">
                  <c:v>0.20805999999999999</c:v>
                </c:pt>
                <c:pt idx="46">
                  <c:v>0.21147999999999997</c:v>
                </c:pt>
                <c:pt idx="47">
                  <c:v>0.21425999999999998</c:v>
                </c:pt>
                <c:pt idx="48">
                  <c:v>0.21851999999999999</c:v>
                </c:pt>
                <c:pt idx="49">
                  <c:v>0.22120000000000001</c:v>
                </c:pt>
                <c:pt idx="50">
                  <c:v>0.22482000000000002</c:v>
                </c:pt>
                <c:pt idx="51">
                  <c:v>0.22783999999999999</c:v>
                </c:pt>
                <c:pt idx="52">
                  <c:v>0.23108000000000001</c:v>
                </c:pt>
                <c:pt idx="53">
                  <c:v>0.23412000000000002</c:v>
                </c:pt>
                <c:pt idx="54">
                  <c:v>0.23796</c:v>
                </c:pt>
                <c:pt idx="55">
                  <c:v>0.24062</c:v>
                </c:pt>
                <c:pt idx="56">
                  <c:v>0.24372000000000002</c:v>
                </c:pt>
                <c:pt idx="57">
                  <c:v>0.2472</c:v>
                </c:pt>
                <c:pt idx="58">
                  <c:v>0.25046000000000002</c:v>
                </c:pt>
                <c:pt idx="59">
                  <c:v>0.2535</c:v>
                </c:pt>
                <c:pt idx="60">
                  <c:v>0.25673999999999997</c:v>
                </c:pt>
                <c:pt idx="61">
                  <c:v>0.26033999999999996</c:v>
                </c:pt>
                <c:pt idx="62">
                  <c:v>0.26314000000000004</c:v>
                </c:pt>
                <c:pt idx="63">
                  <c:v>0.26617999999999997</c:v>
                </c:pt>
                <c:pt idx="64">
                  <c:v>0.27023999999999998</c:v>
                </c:pt>
                <c:pt idx="65">
                  <c:v>0.27305999999999997</c:v>
                </c:pt>
                <c:pt idx="66">
                  <c:v>0.27623999999999999</c:v>
                </c:pt>
                <c:pt idx="67">
                  <c:v>0.27926000000000001</c:v>
                </c:pt>
                <c:pt idx="68">
                  <c:v>0.28251999999999999</c:v>
                </c:pt>
                <c:pt idx="69">
                  <c:v>0.28576000000000001</c:v>
                </c:pt>
                <c:pt idx="70">
                  <c:v>0.29012000000000004</c:v>
                </c:pt>
                <c:pt idx="71">
                  <c:v>0.29269999999999996</c:v>
                </c:pt>
                <c:pt idx="72">
                  <c:v>0.29555999999999999</c:v>
                </c:pt>
                <c:pt idx="73">
                  <c:v>0.29930000000000001</c:v>
                </c:pt>
                <c:pt idx="74">
                  <c:v>0.30202000000000001</c:v>
                </c:pt>
                <c:pt idx="75">
                  <c:v>0.30515999999999999</c:v>
                </c:pt>
                <c:pt idx="76">
                  <c:v>0.30865999999999999</c:v>
                </c:pt>
                <c:pt idx="77">
                  <c:v>0.31192000000000003</c:v>
                </c:pt>
                <c:pt idx="78">
                  <c:v>0.31521999999999994</c:v>
                </c:pt>
                <c:pt idx="79">
                  <c:v>0.32150000000000001</c:v>
                </c:pt>
                <c:pt idx="80">
                  <c:v>0.3251</c:v>
                </c:pt>
              </c:numCache>
            </c:numRef>
          </c:val>
          <c:smooth val="0"/>
        </c:ser>
        <c:dLbls>
          <c:showLegendKey val="0"/>
          <c:showVal val="0"/>
          <c:showCatName val="0"/>
          <c:showSerName val="0"/>
          <c:showPercent val="0"/>
          <c:showBubbleSize val="0"/>
        </c:dLbls>
        <c:marker val="1"/>
        <c:smooth val="0"/>
        <c:axId val="85648128"/>
        <c:axId val="85650048"/>
      </c:lineChart>
      <c:catAx>
        <c:axId val="85648128"/>
        <c:scaling>
          <c:orientation val="minMax"/>
        </c:scaling>
        <c:delete val="0"/>
        <c:axPos val="b"/>
        <c:title>
          <c:tx>
            <c:rich>
              <a:bodyPr/>
              <a:lstStyle/>
              <a:p>
                <a:pPr>
                  <a:defRPr/>
                </a:pPr>
                <a:r>
                  <a:rPr lang="en-US"/>
                  <a:t>Distance</a:t>
                </a:r>
                <a:r>
                  <a:rPr lang="en-US" baseline="0"/>
                  <a:t> (cm)</a:t>
                </a:r>
                <a:endParaRPr lang="en-US"/>
              </a:p>
            </c:rich>
          </c:tx>
          <c:layout/>
          <c:overlay val="0"/>
        </c:title>
        <c:numFmt formatCode="General" sourceLinked="1"/>
        <c:majorTickMark val="none"/>
        <c:minorTickMark val="none"/>
        <c:tickLblPos val="nextTo"/>
        <c:crossAx val="85650048"/>
        <c:crosses val="autoZero"/>
        <c:auto val="1"/>
        <c:lblAlgn val="ctr"/>
        <c:lblOffset val="100"/>
        <c:tickLblSkip val="5"/>
        <c:noMultiLvlLbl val="0"/>
      </c:catAx>
      <c:valAx>
        <c:axId val="85650048"/>
        <c:scaling>
          <c:orientation val="minMax"/>
        </c:scaling>
        <c:delete val="0"/>
        <c:axPos val="l"/>
        <c:majorGridlines/>
        <c:title>
          <c:tx>
            <c:rich>
              <a:bodyPr/>
              <a:lstStyle/>
              <a:p>
                <a:pPr>
                  <a:defRPr/>
                </a:pPr>
                <a:r>
                  <a:rPr lang="en-US"/>
                  <a:t>Voltage</a:t>
                </a:r>
                <a:r>
                  <a:rPr lang="en-US" baseline="0"/>
                  <a:t> (V)</a:t>
                </a:r>
                <a:endParaRPr lang="en-US"/>
              </a:p>
            </c:rich>
          </c:tx>
          <c:layout/>
          <c:overlay val="0"/>
        </c:title>
        <c:numFmt formatCode="General" sourceLinked="1"/>
        <c:majorTickMark val="none"/>
        <c:minorTickMark val="none"/>
        <c:tickLblPos val="nextTo"/>
        <c:crossAx val="85648128"/>
        <c:crosses val="autoZero"/>
        <c:crossBetween val="between"/>
      </c:valAx>
    </c:plotArea>
    <c:legend>
      <c:legendPos val="r"/>
      <c:layout/>
      <c:overlay val="0"/>
    </c:legend>
    <c:plotVisOnly val="1"/>
    <c:dispBlanksAs val="gap"/>
    <c:showDLblsOverMax val="0"/>
  </c:chart>
  <c:externalData r:id="rId2">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6BFD18D9C434B0FB19BC1A681B69898"/>
        <w:category>
          <w:name w:val="General"/>
          <w:gallery w:val="placeholder"/>
        </w:category>
        <w:types>
          <w:type w:val="bbPlcHdr"/>
        </w:types>
        <w:behaviors>
          <w:behavior w:val="content"/>
        </w:behaviors>
        <w:guid w:val="{8CD296AB-7F9F-4D21-A16C-9AD025015BB6}"/>
      </w:docPartPr>
      <w:docPartBody>
        <w:p w:rsidR="00E3551E" w:rsidRDefault="00E3551E" w:rsidP="00E3551E">
          <w:pPr>
            <w:pStyle w:val="36BFD18D9C434B0FB19BC1A681B69898"/>
          </w:pPr>
          <w:r>
            <w:rPr>
              <w:rFonts w:asciiTheme="majorHAnsi" w:eastAsiaTheme="majorEastAsia" w:hAnsiTheme="majorHAnsi" w:cstheme="majorBidi"/>
              <w:sz w:val="72"/>
              <w:szCs w:val="72"/>
            </w:rPr>
            <w:t>[Type the document title]</w:t>
          </w:r>
        </w:p>
      </w:docPartBody>
    </w:docPart>
    <w:docPart>
      <w:docPartPr>
        <w:name w:val="6EEB6D9B812D4478BFC60B7B8970EE7F"/>
        <w:category>
          <w:name w:val="General"/>
          <w:gallery w:val="placeholder"/>
        </w:category>
        <w:types>
          <w:type w:val="bbPlcHdr"/>
        </w:types>
        <w:behaviors>
          <w:behavior w:val="content"/>
        </w:behaviors>
        <w:guid w:val="{526F825C-A413-4616-9D8F-4831CE500A70}"/>
      </w:docPartPr>
      <w:docPartBody>
        <w:p w:rsidR="00E3551E" w:rsidRDefault="00E3551E" w:rsidP="00E3551E">
          <w:pPr>
            <w:pStyle w:val="6EEB6D9B812D4478BFC60B7B8970EE7F"/>
          </w:pPr>
          <w:r>
            <w:rPr>
              <w:rFonts w:asciiTheme="majorHAnsi" w:eastAsiaTheme="majorEastAsia" w:hAnsiTheme="majorHAnsi" w:cstheme="majorBidi"/>
              <w:sz w:val="36"/>
              <w:szCs w:val="36"/>
            </w:rPr>
            <w:t>[Type the document subtitle]</w:t>
          </w:r>
        </w:p>
      </w:docPartBody>
    </w:docPart>
    <w:docPart>
      <w:docPartPr>
        <w:name w:val="965DBC79DA954790B47DA7BB702B4E12"/>
        <w:category>
          <w:name w:val="General"/>
          <w:gallery w:val="placeholder"/>
        </w:category>
        <w:types>
          <w:type w:val="bbPlcHdr"/>
        </w:types>
        <w:behaviors>
          <w:behavior w:val="content"/>
        </w:behaviors>
        <w:guid w:val="{1098B0A7-A315-4F0E-A876-B12F6BC4CEBF}"/>
      </w:docPartPr>
      <w:docPartBody>
        <w:p w:rsidR="00E3551E" w:rsidRDefault="00E3551E" w:rsidP="00E3551E">
          <w:pPr>
            <w:pStyle w:val="965DBC79DA954790B47DA7BB702B4E12"/>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551E"/>
    <w:rsid w:val="00E355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6BFD18D9C434B0FB19BC1A681B69898">
    <w:name w:val="36BFD18D9C434B0FB19BC1A681B69898"/>
    <w:rsid w:val="00E3551E"/>
  </w:style>
  <w:style w:type="paragraph" w:customStyle="1" w:styleId="6EEB6D9B812D4478BFC60B7B8970EE7F">
    <w:name w:val="6EEB6D9B812D4478BFC60B7B8970EE7F"/>
    <w:rsid w:val="00E3551E"/>
  </w:style>
  <w:style w:type="paragraph" w:customStyle="1" w:styleId="B40D833C2B69457F9A1C527842DC692A">
    <w:name w:val="B40D833C2B69457F9A1C527842DC692A"/>
    <w:rsid w:val="00E3551E"/>
  </w:style>
  <w:style w:type="paragraph" w:customStyle="1" w:styleId="965DBC79DA954790B47DA7BB702B4E12">
    <w:name w:val="965DBC79DA954790B47DA7BB702B4E12"/>
    <w:rsid w:val="00E3551E"/>
  </w:style>
  <w:style w:type="paragraph" w:customStyle="1" w:styleId="0D89D8D1C6484A0887F1393DD47ECECF">
    <w:name w:val="0D89D8D1C6484A0887F1393DD47ECECF"/>
    <w:rsid w:val="00E3551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6BFD18D9C434B0FB19BC1A681B69898">
    <w:name w:val="36BFD18D9C434B0FB19BC1A681B69898"/>
    <w:rsid w:val="00E3551E"/>
  </w:style>
  <w:style w:type="paragraph" w:customStyle="1" w:styleId="6EEB6D9B812D4478BFC60B7B8970EE7F">
    <w:name w:val="6EEB6D9B812D4478BFC60B7B8970EE7F"/>
    <w:rsid w:val="00E3551E"/>
  </w:style>
  <w:style w:type="paragraph" w:customStyle="1" w:styleId="B40D833C2B69457F9A1C527842DC692A">
    <w:name w:val="B40D833C2B69457F9A1C527842DC692A"/>
    <w:rsid w:val="00E3551E"/>
  </w:style>
  <w:style w:type="paragraph" w:customStyle="1" w:styleId="965DBC79DA954790B47DA7BB702B4E12">
    <w:name w:val="965DBC79DA954790B47DA7BB702B4E12"/>
    <w:rsid w:val="00E3551E"/>
  </w:style>
  <w:style w:type="paragraph" w:customStyle="1" w:styleId="0D89D8D1C6484A0887F1393DD47ECECF">
    <w:name w:val="0D89D8D1C6484A0887F1393DD47ECECF"/>
    <w:rsid w:val="00E3551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_rels/themeOverrid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URD Presentation">
    <a:dk1>
      <a:sysClr val="windowText" lastClr="000000"/>
    </a:dk1>
    <a:lt1>
      <a:sysClr val="window" lastClr="FFFFFF"/>
    </a:lt1>
    <a:dk2>
      <a:srgbClr val="82338F"/>
    </a:dk2>
    <a:lt2>
      <a:srgbClr val="00B49F"/>
    </a:lt2>
    <a:accent1>
      <a:srgbClr val="D43C4A"/>
    </a:accent1>
    <a:accent2>
      <a:srgbClr val="FFF686"/>
    </a:accent2>
    <a:accent3>
      <a:srgbClr val="1460A6"/>
    </a:accent3>
    <a:accent4>
      <a:srgbClr val="8EF373"/>
    </a:accent4>
    <a:accent5>
      <a:srgbClr val="110157"/>
    </a:accent5>
    <a:accent6>
      <a:srgbClr val="6699FF"/>
    </a:accent6>
    <a:hlink>
      <a:srgbClr val="8DC765"/>
    </a:hlink>
    <a:folHlink>
      <a:srgbClr val="AA8A14"/>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74C7162-04DE-4879-9BA3-B537DA6A8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148</Pages>
  <Words>43644</Words>
  <Characters>248771</Characters>
  <Application>Microsoft Office Word</Application>
  <DocSecurity>0</DocSecurity>
  <Lines>2073</Lines>
  <Paragraphs>583</Paragraphs>
  <ScaleCrop>false</ScaleCrop>
  <HeadingPairs>
    <vt:vector size="2" baseType="variant">
      <vt:variant>
        <vt:lpstr>Title</vt:lpstr>
      </vt:variant>
      <vt:variant>
        <vt:i4>1</vt:i4>
      </vt:variant>
    </vt:vector>
  </HeadingPairs>
  <TitlesOfParts>
    <vt:vector size="1" baseType="lpstr">
      <vt:lpstr>Mapping and Navigational Control for an Autonomous Wheelchair</vt:lpstr>
    </vt:vector>
  </TitlesOfParts>
  <Company>Dana Schultz</Company>
  <LinksUpToDate>false</LinksUpToDate>
  <CharactersWithSpaces>2918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ping and Navigational Control for an Autonomous Wheelchair</dc:title>
  <dc:subject>Senior Design Final Report</dc:subject>
  <dc:creator>Dana Schultz</dc:creator>
  <cp:lastModifiedBy>Windows User</cp:lastModifiedBy>
  <cp:revision>14</cp:revision>
  <cp:lastPrinted>2012-04-26T20:41:00Z</cp:lastPrinted>
  <dcterms:created xsi:type="dcterms:W3CDTF">2012-04-26T17:18:00Z</dcterms:created>
  <dcterms:modified xsi:type="dcterms:W3CDTF">2012-04-26T20:43:00Z</dcterms:modified>
</cp:coreProperties>
</file>